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433" w:rsidRPr="002E15EE" w:rsidRDefault="00A1746B" w:rsidP="002E15EE">
      <w:pPr>
        <w:jc w:val="both"/>
        <w:rPr>
          <w:b/>
          <w:sz w:val="20"/>
          <w:szCs w:val="20"/>
        </w:rPr>
      </w:pPr>
      <w:r w:rsidRPr="002E15EE">
        <w:rPr>
          <w:b/>
          <w:sz w:val="20"/>
          <w:szCs w:val="20"/>
        </w:rPr>
        <w:t>Dasar-dasar Routing</w:t>
      </w:r>
    </w:p>
    <w:p w:rsidR="00A1746B" w:rsidRPr="002E15EE" w:rsidRDefault="00A1746B" w:rsidP="002E15EE">
      <w:pPr>
        <w:jc w:val="both"/>
        <w:rPr>
          <w:sz w:val="20"/>
          <w:szCs w:val="20"/>
        </w:rPr>
      </w:pPr>
    </w:p>
    <w:p w:rsidR="00A1746B" w:rsidRPr="002E15EE" w:rsidRDefault="00A1746B" w:rsidP="002E15EE">
      <w:pPr>
        <w:spacing w:line="360" w:lineRule="auto"/>
        <w:jc w:val="both"/>
        <w:rPr>
          <w:sz w:val="20"/>
          <w:szCs w:val="20"/>
        </w:rPr>
      </w:pPr>
      <w:r w:rsidRPr="002E15EE">
        <w:rPr>
          <w:sz w:val="20"/>
          <w:szCs w:val="20"/>
        </w:rPr>
        <w:t>Routing digunakan untuk proses pengambilan sebuah paket dari sebuah alat dan mengirimkan melalui network ke alat lain disebuah network yang berbeda.</w:t>
      </w:r>
    </w:p>
    <w:p w:rsidR="00A1746B" w:rsidRPr="002E15EE" w:rsidRDefault="00A1746B" w:rsidP="002E15EE">
      <w:pPr>
        <w:spacing w:line="360" w:lineRule="auto"/>
        <w:jc w:val="both"/>
        <w:rPr>
          <w:sz w:val="20"/>
          <w:szCs w:val="20"/>
        </w:rPr>
      </w:pPr>
      <w:r w:rsidRPr="002E15EE">
        <w:rPr>
          <w:sz w:val="20"/>
          <w:szCs w:val="20"/>
        </w:rPr>
        <w:t>Jika network Anda tidak memiliki router, maka jelas Anda tidak melakukan routing.</w:t>
      </w:r>
    </w:p>
    <w:p w:rsidR="00A1746B" w:rsidRPr="002E15EE" w:rsidRDefault="00A1746B" w:rsidP="002E15EE">
      <w:pPr>
        <w:spacing w:line="360" w:lineRule="auto"/>
        <w:jc w:val="both"/>
        <w:rPr>
          <w:sz w:val="20"/>
          <w:szCs w:val="20"/>
        </w:rPr>
      </w:pPr>
      <w:r w:rsidRPr="002E15EE">
        <w:rPr>
          <w:sz w:val="20"/>
          <w:szCs w:val="20"/>
        </w:rPr>
        <w:t>Untuk bisa  melakukan routing paket, ada hal-hal yang harus diketahui :</w:t>
      </w:r>
    </w:p>
    <w:p w:rsidR="00A1746B" w:rsidRPr="002E15EE" w:rsidRDefault="00A1746B" w:rsidP="002E15EE">
      <w:pPr>
        <w:numPr>
          <w:ilvl w:val="0"/>
          <w:numId w:val="1"/>
        </w:numPr>
        <w:spacing w:line="360" w:lineRule="auto"/>
        <w:jc w:val="both"/>
        <w:rPr>
          <w:sz w:val="20"/>
          <w:szCs w:val="20"/>
        </w:rPr>
      </w:pPr>
      <w:r w:rsidRPr="002E15EE">
        <w:rPr>
          <w:sz w:val="20"/>
          <w:szCs w:val="20"/>
        </w:rPr>
        <w:t>Alamat tujuan</w:t>
      </w:r>
    </w:p>
    <w:p w:rsidR="00A1746B" w:rsidRPr="002E15EE" w:rsidRDefault="00A1746B" w:rsidP="002E15EE">
      <w:pPr>
        <w:numPr>
          <w:ilvl w:val="0"/>
          <w:numId w:val="1"/>
        </w:numPr>
        <w:spacing w:line="360" w:lineRule="auto"/>
        <w:jc w:val="both"/>
        <w:rPr>
          <w:sz w:val="20"/>
          <w:szCs w:val="20"/>
        </w:rPr>
      </w:pPr>
      <w:r w:rsidRPr="002E15EE">
        <w:rPr>
          <w:sz w:val="20"/>
          <w:szCs w:val="20"/>
        </w:rPr>
        <w:t>Router-router tetangga dari mana sebuah router bisa mempelajari tentang network remote</w:t>
      </w:r>
    </w:p>
    <w:p w:rsidR="00A1746B" w:rsidRPr="002E15EE" w:rsidRDefault="00A1746B" w:rsidP="002E15EE">
      <w:pPr>
        <w:numPr>
          <w:ilvl w:val="0"/>
          <w:numId w:val="1"/>
        </w:numPr>
        <w:spacing w:line="360" w:lineRule="auto"/>
        <w:jc w:val="both"/>
        <w:rPr>
          <w:sz w:val="20"/>
          <w:szCs w:val="20"/>
        </w:rPr>
      </w:pPr>
      <w:r w:rsidRPr="002E15EE">
        <w:rPr>
          <w:sz w:val="20"/>
          <w:szCs w:val="20"/>
        </w:rPr>
        <w:t>Route yang mungkin ke semua network remote</w:t>
      </w:r>
    </w:p>
    <w:p w:rsidR="00A1746B" w:rsidRPr="002E15EE" w:rsidRDefault="00A1746B" w:rsidP="002E15EE">
      <w:pPr>
        <w:numPr>
          <w:ilvl w:val="0"/>
          <w:numId w:val="1"/>
        </w:numPr>
        <w:spacing w:line="360" w:lineRule="auto"/>
        <w:jc w:val="both"/>
        <w:rPr>
          <w:sz w:val="20"/>
          <w:szCs w:val="20"/>
        </w:rPr>
      </w:pPr>
      <w:r w:rsidRPr="002E15EE">
        <w:rPr>
          <w:sz w:val="20"/>
          <w:szCs w:val="20"/>
        </w:rPr>
        <w:t>Route terbaik untuk setiap network remote</w:t>
      </w:r>
    </w:p>
    <w:p w:rsidR="00A1746B" w:rsidRPr="002E15EE" w:rsidRDefault="00D37AC6" w:rsidP="002E15EE">
      <w:pPr>
        <w:spacing w:line="360" w:lineRule="auto"/>
        <w:jc w:val="both"/>
        <w:rPr>
          <w:sz w:val="20"/>
          <w:szCs w:val="20"/>
        </w:rPr>
      </w:pPr>
      <w:r w:rsidRPr="002E15EE">
        <w:rPr>
          <w:sz w:val="20"/>
          <w:szCs w:val="20"/>
        </w:rPr>
        <w:t>Router menyimpan routing table yang menggambarkan bagaimana menemukan network-network remote.</w:t>
      </w:r>
    </w:p>
    <w:p w:rsidR="00A1746B" w:rsidRPr="002E15EE" w:rsidRDefault="009A17A3" w:rsidP="002E15EE">
      <w:pPr>
        <w:spacing w:line="360" w:lineRule="auto"/>
        <w:jc w:val="both"/>
        <w:rPr>
          <w:sz w:val="20"/>
          <w:szCs w:val="20"/>
        </w:rPr>
      </w:pPr>
      <w:r w:rsidRPr="002E15EE">
        <w:rPr>
          <w:sz w:val="20"/>
          <w:szCs w:val="20"/>
        </w:rPr>
        <w:t>Jenis-jenis routing adalah :</w:t>
      </w:r>
    </w:p>
    <w:p w:rsidR="009A17A3" w:rsidRPr="002E15EE" w:rsidRDefault="009A17A3" w:rsidP="002E15EE">
      <w:pPr>
        <w:numPr>
          <w:ilvl w:val="0"/>
          <w:numId w:val="2"/>
        </w:numPr>
        <w:spacing w:line="360" w:lineRule="auto"/>
        <w:jc w:val="both"/>
        <w:rPr>
          <w:sz w:val="20"/>
          <w:szCs w:val="20"/>
        </w:rPr>
      </w:pPr>
      <w:r w:rsidRPr="002E15EE">
        <w:rPr>
          <w:sz w:val="20"/>
          <w:szCs w:val="20"/>
        </w:rPr>
        <w:t>Routing statis</w:t>
      </w:r>
    </w:p>
    <w:p w:rsidR="009A17A3" w:rsidRPr="002E15EE" w:rsidRDefault="009A17A3" w:rsidP="002E15EE">
      <w:pPr>
        <w:numPr>
          <w:ilvl w:val="0"/>
          <w:numId w:val="2"/>
        </w:numPr>
        <w:spacing w:line="360" w:lineRule="auto"/>
        <w:jc w:val="both"/>
        <w:rPr>
          <w:sz w:val="20"/>
          <w:szCs w:val="20"/>
        </w:rPr>
      </w:pPr>
      <w:r w:rsidRPr="002E15EE">
        <w:rPr>
          <w:sz w:val="20"/>
          <w:szCs w:val="20"/>
        </w:rPr>
        <w:t xml:space="preserve">Routing default </w:t>
      </w:r>
    </w:p>
    <w:p w:rsidR="009A17A3" w:rsidRPr="002E15EE" w:rsidRDefault="009A17A3" w:rsidP="002E15EE">
      <w:pPr>
        <w:numPr>
          <w:ilvl w:val="0"/>
          <w:numId w:val="2"/>
        </w:numPr>
        <w:spacing w:line="360" w:lineRule="auto"/>
        <w:jc w:val="both"/>
        <w:rPr>
          <w:sz w:val="20"/>
          <w:szCs w:val="20"/>
        </w:rPr>
      </w:pPr>
      <w:r w:rsidRPr="002E15EE">
        <w:rPr>
          <w:sz w:val="20"/>
          <w:szCs w:val="20"/>
        </w:rPr>
        <w:t>Routing dinamis</w:t>
      </w:r>
    </w:p>
    <w:p w:rsidR="00D23209" w:rsidRPr="002E15EE" w:rsidRDefault="00D23209" w:rsidP="002E15EE">
      <w:pPr>
        <w:spacing w:line="360" w:lineRule="auto"/>
        <w:jc w:val="both"/>
        <w:rPr>
          <w:b/>
          <w:sz w:val="20"/>
          <w:szCs w:val="20"/>
        </w:rPr>
      </w:pPr>
    </w:p>
    <w:p w:rsidR="00600AB8" w:rsidRPr="002E15EE" w:rsidRDefault="00600AB8" w:rsidP="002E15EE">
      <w:pPr>
        <w:spacing w:line="360" w:lineRule="auto"/>
        <w:jc w:val="both"/>
        <w:rPr>
          <w:b/>
          <w:sz w:val="20"/>
          <w:szCs w:val="20"/>
        </w:rPr>
      </w:pPr>
      <w:r w:rsidRPr="002E15EE">
        <w:rPr>
          <w:b/>
          <w:sz w:val="20"/>
          <w:szCs w:val="20"/>
        </w:rPr>
        <w:t>Proses Routing IP</w:t>
      </w:r>
    </w:p>
    <w:p w:rsidR="00600AB8" w:rsidRPr="002E15EE" w:rsidRDefault="00600AB8" w:rsidP="002E15EE">
      <w:pPr>
        <w:spacing w:line="360" w:lineRule="auto"/>
        <w:ind w:left="360"/>
        <w:jc w:val="both"/>
        <w:rPr>
          <w:sz w:val="20"/>
          <w:szCs w:val="20"/>
        </w:rPr>
      </w:pPr>
      <w:r w:rsidRPr="002E15EE">
        <w:rPr>
          <w:sz w:val="20"/>
          <w:szCs w:val="20"/>
        </w:rPr>
        <w:t>Proses routing IP dapat dijelaskan dengan menggunakan gambar berikut ini :</w:t>
      </w:r>
    </w:p>
    <w:p w:rsidR="00600AB8" w:rsidRPr="002E15EE" w:rsidRDefault="003B5649" w:rsidP="002E15EE">
      <w:pPr>
        <w:spacing w:line="360" w:lineRule="auto"/>
        <w:ind w:left="360"/>
        <w:jc w:val="both"/>
        <w:rPr>
          <w:sz w:val="20"/>
          <w:szCs w:val="20"/>
        </w:rPr>
      </w:pPr>
      <w:r w:rsidRPr="002E15EE">
        <w:rPr>
          <w:sz w:val="20"/>
          <w:szCs w:val="20"/>
        </w:rPr>
        <w:object w:dxaOrig="9209"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84.25pt" o:ole="">
            <v:imagedata r:id="rId7" o:title=""/>
          </v:shape>
          <o:OLEObject Type="Embed" ProgID="Visio.Drawing.11" ShapeID="_x0000_i1025" DrawAspect="Content" ObjectID="_1368207399" r:id="rId8"/>
        </w:object>
      </w:r>
    </w:p>
    <w:p w:rsidR="00600AB8" w:rsidRPr="002E15EE" w:rsidRDefault="0030766A" w:rsidP="002E15EE">
      <w:pPr>
        <w:spacing w:line="360" w:lineRule="auto"/>
        <w:jc w:val="both"/>
        <w:rPr>
          <w:sz w:val="20"/>
          <w:szCs w:val="20"/>
          <w:u w:val="single"/>
        </w:rPr>
      </w:pPr>
      <w:r w:rsidRPr="002E15EE">
        <w:rPr>
          <w:sz w:val="20"/>
          <w:szCs w:val="20"/>
        </w:rPr>
        <w:t>Default gateway dari host 172.16.10.2 (Host_A)  dikonfigurasi ke 172.16.10.1. Untuk dapat mengi</w:t>
      </w:r>
      <w:r w:rsidR="00285A8E" w:rsidRPr="002E15EE">
        <w:rPr>
          <w:sz w:val="20"/>
          <w:szCs w:val="20"/>
        </w:rPr>
        <w:t>ri</w:t>
      </w:r>
      <w:r w:rsidRPr="002E15EE">
        <w:rPr>
          <w:sz w:val="20"/>
          <w:szCs w:val="20"/>
        </w:rPr>
        <w:t xml:space="preserve">mkan paket ini ke default gateway, harus diketahui dulu alamat hardware dari </w:t>
      </w:r>
      <w:r w:rsidRPr="002E15EE">
        <w:rPr>
          <w:i/>
          <w:sz w:val="20"/>
          <w:szCs w:val="20"/>
        </w:rPr>
        <w:t xml:space="preserve">interface Ethernet </w:t>
      </w:r>
      <w:r w:rsidRPr="002E15EE">
        <w:rPr>
          <w:sz w:val="20"/>
          <w:szCs w:val="20"/>
        </w:rPr>
        <w:t xml:space="preserve">0 dari </w:t>
      </w:r>
      <w:r w:rsidRPr="002E15EE">
        <w:rPr>
          <w:i/>
          <w:sz w:val="20"/>
          <w:szCs w:val="20"/>
        </w:rPr>
        <w:t>router</w:t>
      </w:r>
      <w:r w:rsidRPr="002E15EE">
        <w:rPr>
          <w:sz w:val="20"/>
          <w:szCs w:val="20"/>
        </w:rPr>
        <w:t xml:space="preserve"> (yang dikonfigurasi dengan alamat IP 172.16.10.1 tersebut). Mengapa demikian?</w:t>
      </w:r>
      <w:r w:rsidR="00FB218B" w:rsidRPr="002E15EE">
        <w:rPr>
          <w:sz w:val="20"/>
          <w:szCs w:val="20"/>
        </w:rPr>
        <w:t xml:space="preserve"> Agar paket dapat diserahkan ke </w:t>
      </w:r>
      <w:r w:rsidRPr="002E15EE">
        <w:rPr>
          <w:i/>
          <w:sz w:val="20"/>
          <w:szCs w:val="20"/>
        </w:rPr>
        <w:t>layer Data Link</w:t>
      </w:r>
      <w:r w:rsidRPr="002E15EE">
        <w:rPr>
          <w:sz w:val="20"/>
          <w:szCs w:val="20"/>
        </w:rPr>
        <w:t xml:space="preserve">, lalu dienkapsulasi menjadi </w:t>
      </w:r>
      <w:r w:rsidRPr="002E15EE">
        <w:rPr>
          <w:i/>
          <w:sz w:val="20"/>
          <w:szCs w:val="20"/>
        </w:rPr>
        <w:t>frame</w:t>
      </w:r>
      <w:r w:rsidRPr="002E15EE">
        <w:rPr>
          <w:sz w:val="20"/>
          <w:szCs w:val="20"/>
        </w:rPr>
        <w:t xml:space="preserve">, dan dikirimkan ke </w:t>
      </w:r>
      <w:r w:rsidRPr="002E15EE">
        <w:rPr>
          <w:i/>
          <w:sz w:val="20"/>
          <w:szCs w:val="20"/>
        </w:rPr>
        <w:t>interface router</w:t>
      </w:r>
      <w:r w:rsidRPr="002E15EE">
        <w:rPr>
          <w:sz w:val="20"/>
          <w:szCs w:val="20"/>
        </w:rPr>
        <w:t xml:space="preserve"> yang terhubung ke network 172.16.10.0. Host </w:t>
      </w:r>
      <w:r w:rsidR="0087020E" w:rsidRPr="002E15EE">
        <w:rPr>
          <w:sz w:val="20"/>
          <w:szCs w:val="20"/>
        </w:rPr>
        <w:t>berkomunikasi hanya dengan alamat hardware pada LAN lokal. Penting untuk memahami bahwa Host_A, agar dapat berkomunikasi dengan Host_B, harus mengirimkan paket ke alam</w:t>
      </w:r>
      <w:r w:rsidR="00E03FB5" w:rsidRPr="002E15EE">
        <w:rPr>
          <w:sz w:val="20"/>
          <w:szCs w:val="20"/>
        </w:rPr>
        <w:t>a</w:t>
      </w:r>
      <w:r w:rsidR="0087020E" w:rsidRPr="002E15EE">
        <w:rPr>
          <w:sz w:val="20"/>
          <w:szCs w:val="20"/>
        </w:rPr>
        <w:t xml:space="preserve">t MAC dari </w:t>
      </w:r>
      <w:r w:rsidR="0087020E" w:rsidRPr="002E15EE">
        <w:rPr>
          <w:i/>
          <w:sz w:val="20"/>
          <w:szCs w:val="20"/>
        </w:rPr>
        <w:t xml:space="preserve">default gateway </w:t>
      </w:r>
      <w:r w:rsidR="0087020E" w:rsidRPr="002E15EE">
        <w:rPr>
          <w:sz w:val="20"/>
          <w:szCs w:val="20"/>
        </w:rPr>
        <w:t xml:space="preserve">di </w:t>
      </w:r>
      <w:r w:rsidR="00FB218B" w:rsidRPr="002E15EE">
        <w:rPr>
          <w:sz w:val="20"/>
          <w:szCs w:val="20"/>
        </w:rPr>
        <w:t>jaringan</w:t>
      </w:r>
      <w:r w:rsidR="0087020E" w:rsidRPr="002E15EE">
        <w:rPr>
          <w:sz w:val="20"/>
          <w:szCs w:val="20"/>
        </w:rPr>
        <w:t xml:space="preserve"> lokal.</w:t>
      </w:r>
    </w:p>
    <w:p w:rsidR="00600AB8" w:rsidRPr="002E15EE" w:rsidRDefault="00600AB8" w:rsidP="002E15EE">
      <w:pPr>
        <w:spacing w:line="360" w:lineRule="auto"/>
        <w:ind w:left="360"/>
        <w:jc w:val="both"/>
        <w:rPr>
          <w:sz w:val="20"/>
          <w:szCs w:val="20"/>
        </w:rPr>
      </w:pPr>
    </w:p>
    <w:p w:rsidR="009A17A3" w:rsidRPr="002E15EE" w:rsidRDefault="009A17A3" w:rsidP="002E15EE">
      <w:pPr>
        <w:spacing w:line="360" w:lineRule="auto"/>
        <w:jc w:val="both"/>
        <w:rPr>
          <w:b/>
          <w:sz w:val="20"/>
          <w:szCs w:val="20"/>
        </w:rPr>
      </w:pPr>
      <w:bookmarkStart w:id="0" w:name="OLE_LINK1"/>
      <w:r w:rsidRPr="002E15EE">
        <w:rPr>
          <w:b/>
          <w:sz w:val="20"/>
          <w:szCs w:val="20"/>
        </w:rPr>
        <w:t>Routing Statis</w:t>
      </w:r>
    </w:p>
    <w:bookmarkEnd w:id="0"/>
    <w:p w:rsidR="009A17A3" w:rsidRPr="002E15EE" w:rsidRDefault="009A17A3" w:rsidP="002E15EE">
      <w:pPr>
        <w:spacing w:line="360" w:lineRule="auto"/>
        <w:jc w:val="both"/>
        <w:rPr>
          <w:sz w:val="20"/>
          <w:szCs w:val="20"/>
        </w:rPr>
      </w:pPr>
      <w:r w:rsidRPr="002E15EE">
        <w:rPr>
          <w:sz w:val="20"/>
          <w:szCs w:val="20"/>
        </w:rPr>
        <w:t>Routing statis terjadi jika A</w:t>
      </w:r>
      <w:r w:rsidR="00FB218B" w:rsidRPr="002E15EE">
        <w:rPr>
          <w:sz w:val="20"/>
          <w:szCs w:val="20"/>
        </w:rPr>
        <w:t xml:space="preserve">dmin </w:t>
      </w:r>
      <w:r w:rsidRPr="002E15EE">
        <w:rPr>
          <w:sz w:val="20"/>
          <w:szCs w:val="20"/>
        </w:rPr>
        <w:t xml:space="preserve">secara manual menambahkan route-route di </w:t>
      </w:r>
      <w:r w:rsidRPr="002E15EE">
        <w:rPr>
          <w:i/>
          <w:sz w:val="20"/>
          <w:szCs w:val="20"/>
        </w:rPr>
        <w:t>routing table</w:t>
      </w:r>
      <w:r w:rsidRPr="002E15EE">
        <w:rPr>
          <w:sz w:val="20"/>
          <w:szCs w:val="20"/>
        </w:rPr>
        <w:t xml:space="preserve"> dari setiap router. </w:t>
      </w:r>
    </w:p>
    <w:p w:rsidR="009A17A3" w:rsidRPr="002E15EE" w:rsidRDefault="0030766A" w:rsidP="002E15EE">
      <w:pPr>
        <w:spacing w:line="360" w:lineRule="auto"/>
        <w:jc w:val="both"/>
        <w:rPr>
          <w:sz w:val="20"/>
          <w:szCs w:val="20"/>
        </w:rPr>
      </w:pPr>
      <w:r w:rsidRPr="002E15EE">
        <w:rPr>
          <w:sz w:val="20"/>
          <w:szCs w:val="20"/>
        </w:rPr>
        <w:t>Routing statis memiliki ke</w:t>
      </w:r>
      <w:r w:rsidR="009A17A3" w:rsidRPr="002E15EE">
        <w:rPr>
          <w:sz w:val="20"/>
          <w:szCs w:val="20"/>
        </w:rPr>
        <w:t>ntungan-keuntungan berikut:</w:t>
      </w:r>
    </w:p>
    <w:p w:rsidR="009A17A3" w:rsidRPr="002E15EE" w:rsidRDefault="009A17A3" w:rsidP="002E15EE">
      <w:pPr>
        <w:numPr>
          <w:ilvl w:val="0"/>
          <w:numId w:val="3"/>
        </w:numPr>
        <w:spacing w:line="360" w:lineRule="auto"/>
        <w:jc w:val="both"/>
        <w:rPr>
          <w:sz w:val="20"/>
          <w:szCs w:val="20"/>
        </w:rPr>
      </w:pPr>
      <w:r w:rsidRPr="002E15EE">
        <w:rPr>
          <w:sz w:val="20"/>
          <w:szCs w:val="20"/>
        </w:rPr>
        <w:t xml:space="preserve">Tidak ada </w:t>
      </w:r>
      <w:r w:rsidRPr="002E15EE">
        <w:rPr>
          <w:i/>
          <w:sz w:val="20"/>
          <w:szCs w:val="20"/>
        </w:rPr>
        <w:t xml:space="preserve">overhead </w:t>
      </w:r>
      <w:r w:rsidRPr="002E15EE">
        <w:rPr>
          <w:sz w:val="20"/>
          <w:szCs w:val="20"/>
        </w:rPr>
        <w:t>(wak</w:t>
      </w:r>
      <w:r w:rsidR="0001678A" w:rsidRPr="002E15EE">
        <w:rPr>
          <w:sz w:val="20"/>
          <w:szCs w:val="20"/>
        </w:rPr>
        <w:t>tu pemrosesan) pada CPU router (router lebih murah dibandingkan dengan routeng dinamis)</w:t>
      </w:r>
    </w:p>
    <w:p w:rsidR="0001678A" w:rsidRPr="002E15EE" w:rsidRDefault="0001678A" w:rsidP="002E15EE">
      <w:pPr>
        <w:numPr>
          <w:ilvl w:val="0"/>
          <w:numId w:val="3"/>
        </w:numPr>
        <w:spacing w:line="360" w:lineRule="auto"/>
        <w:jc w:val="both"/>
        <w:rPr>
          <w:sz w:val="20"/>
          <w:szCs w:val="20"/>
        </w:rPr>
      </w:pPr>
      <w:r w:rsidRPr="002E15EE">
        <w:rPr>
          <w:sz w:val="20"/>
          <w:szCs w:val="20"/>
        </w:rPr>
        <w:t>Tidak ada bandwidth yang digunakan di</w:t>
      </w:r>
      <w:r w:rsidR="00102D88" w:rsidRPr="002E15EE">
        <w:rPr>
          <w:sz w:val="20"/>
          <w:szCs w:val="20"/>
        </w:rPr>
        <w:t xml:space="preserve"> antara router.</w:t>
      </w:r>
    </w:p>
    <w:p w:rsidR="0001678A" w:rsidRPr="002E15EE" w:rsidRDefault="0001678A" w:rsidP="002E15EE">
      <w:pPr>
        <w:numPr>
          <w:ilvl w:val="0"/>
          <w:numId w:val="3"/>
        </w:numPr>
        <w:spacing w:line="360" w:lineRule="auto"/>
        <w:jc w:val="both"/>
        <w:rPr>
          <w:sz w:val="20"/>
          <w:szCs w:val="20"/>
        </w:rPr>
      </w:pPr>
      <w:r w:rsidRPr="002E15EE">
        <w:rPr>
          <w:sz w:val="20"/>
          <w:szCs w:val="20"/>
        </w:rPr>
        <w:lastRenderedPageBreak/>
        <w:t>Routing statis menambah keamanan, karena admin</w:t>
      </w:r>
      <w:r w:rsidR="00E03FB5" w:rsidRPr="002E15EE">
        <w:rPr>
          <w:sz w:val="20"/>
          <w:szCs w:val="20"/>
        </w:rPr>
        <w:t>istrator</w:t>
      </w:r>
      <w:r w:rsidRPr="002E15EE">
        <w:rPr>
          <w:sz w:val="20"/>
          <w:szCs w:val="20"/>
        </w:rPr>
        <w:t xml:space="preserve"> dapat memilih untuk mengi</w:t>
      </w:r>
      <w:r w:rsidR="001F3AAE" w:rsidRPr="002E15EE">
        <w:rPr>
          <w:sz w:val="20"/>
          <w:szCs w:val="20"/>
        </w:rPr>
        <w:t>s</w:t>
      </w:r>
      <w:r w:rsidRPr="002E15EE">
        <w:rPr>
          <w:sz w:val="20"/>
          <w:szCs w:val="20"/>
        </w:rPr>
        <w:t xml:space="preserve">ikan akses routing ke </w:t>
      </w:r>
      <w:r w:rsidR="00382885" w:rsidRPr="002E15EE">
        <w:rPr>
          <w:sz w:val="20"/>
          <w:szCs w:val="20"/>
        </w:rPr>
        <w:t xml:space="preserve">jaringan </w:t>
      </w:r>
      <w:r w:rsidRPr="002E15EE">
        <w:rPr>
          <w:sz w:val="20"/>
          <w:szCs w:val="20"/>
        </w:rPr>
        <w:t>tertentu saja.</w:t>
      </w:r>
    </w:p>
    <w:p w:rsidR="0001678A" w:rsidRPr="002E15EE" w:rsidRDefault="0001678A" w:rsidP="002E15EE">
      <w:pPr>
        <w:spacing w:line="360" w:lineRule="auto"/>
        <w:jc w:val="both"/>
        <w:rPr>
          <w:sz w:val="20"/>
          <w:szCs w:val="20"/>
        </w:rPr>
      </w:pPr>
      <w:r w:rsidRPr="002E15EE">
        <w:rPr>
          <w:sz w:val="20"/>
          <w:szCs w:val="20"/>
        </w:rPr>
        <w:t>Routing statis memiliki kerugian-kerugian berikut:</w:t>
      </w:r>
    </w:p>
    <w:p w:rsidR="0001678A" w:rsidRPr="002E15EE" w:rsidRDefault="0001678A" w:rsidP="002E15EE">
      <w:pPr>
        <w:numPr>
          <w:ilvl w:val="0"/>
          <w:numId w:val="3"/>
        </w:numPr>
        <w:spacing w:line="360" w:lineRule="auto"/>
        <w:jc w:val="both"/>
        <w:rPr>
          <w:sz w:val="20"/>
          <w:szCs w:val="20"/>
        </w:rPr>
      </w:pPr>
      <w:r w:rsidRPr="002E15EE">
        <w:rPr>
          <w:sz w:val="20"/>
          <w:szCs w:val="20"/>
        </w:rPr>
        <w:t>Admin</w:t>
      </w:r>
      <w:r w:rsidR="00382885" w:rsidRPr="002E15EE">
        <w:rPr>
          <w:sz w:val="20"/>
          <w:szCs w:val="20"/>
        </w:rPr>
        <w:t>istrasi</w:t>
      </w:r>
      <w:r w:rsidRPr="002E15EE">
        <w:rPr>
          <w:sz w:val="20"/>
          <w:szCs w:val="20"/>
        </w:rPr>
        <w:t xml:space="preserve"> harus benar-benar memahami internetwork dan bagaimana setiap router  dihubungkan untuk dapat mengkonfigurasikan router dengan</w:t>
      </w:r>
      <w:r w:rsidR="00F0526D" w:rsidRPr="002E15EE">
        <w:rPr>
          <w:sz w:val="20"/>
          <w:szCs w:val="20"/>
        </w:rPr>
        <w:t xml:space="preserve"> benar</w:t>
      </w:r>
      <w:r w:rsidRPr="002E15EE">
        <w:rPr>
          <w:sz w:val="20"/>
          <w:szCs w:val="20"/>
        </w:rPr>
        <w:t>.</w:t>
      </w:r>
    </w:p>
    <w:p w:rsidR="009A17A3" w:rsidRPr="002E15EE" w:rsidRDefault="0001678A" w:rsidP="002E15EE">
      <w:pPr>
        <w:numPr>
          <w:ilvl w:val="0"/>
          <w:numId w:val="3"/>
        </w:numPr>
        <w:spacing w:line="360" w:lineRule="auto"/>
        <w:jc w:val="both"/>
        <w:rPr>
          <w:sz w:val="20"/>
          <w:szCs w:val="20"/>
        </w:rPr>
      </w:pPr>
      <w:r w:rsidRPr="002E15EE">
        <w:rPr>
          <w:sz w:val="20"/>
          <w:szCs w:val="20"/>
        </w:rPr>
        <w:t>Jika sebuah network ditambahkan ke internetwork, Admin</w:t>
      </w:r>
      <w:r w:rsidR="00382885" w:rsidRPr="002E15EE">
        <w:rPr>
          <w:sz w:val="20"/>
          <w:szCs w:val="20"/>
        </w:rPr>
        <w:t>istrasi</w:t>
      </w:r>
      <w:r w:rsidRPr="002E15EE">
        <w:rPr>
          <w:sz w:val="20"/>
          <w:szCs w:val="20"/>
        </w:rPr>
        <w:t xml:space="preserve"> harus menambahkan sebuah route kesemua router</w:t>
      </w:r>
      <w:r w:rsidR="00F0526D" w:rsidRPr="002E15EE">
        <w:rPr>
          <w:sz w:val="20"/>
          <w:szCs w:val="20"/>
        </w:rPr>
        <w:t>—</w:t>
      </w:r>
      <w:r w:rsidRPr="002E15EE">
        <w:rPr>
          <w:sz w:val="20"/>
          <w:szCs w:val="20"/>
        </w:rPr>
        <w:t>secara</w:t>
      </w:r>
      <w:r w:rsidR="00F0526D" w:rsidRPr="002E15EE">
        <w:rPr>
          <w:sz w:val="20"/>
          <w:szCs w:val="20"/>
        </w:rPr>
        <w:t xml:space="preserve"> manual.</w:t>
      </w:r>
    </w:p>
    <w:p w:rsidR="00F0526D" w:rsidRPr="002E15EE" w:rsidRDefault="00F0526D" w:rsidP="002E15EE">
      <w:pPr>
        <w:numPr>
          <w:ilvl w:val="0"/>
          <w:numId w:val="3"/>
        </w:numPr>
        <w:spacing w:line="360" w:lineRule="auto"/>
        <w:jc w:val="both"/>
        <w:rPr>
          <w:sz w:val="20"/>
          <w:szCs w:val="20"/>
        </w:rPr>
      </w:pPr>
      <w:r w:rsidRPr="002E15EE">
        <w:rPr>
          <w:sz w:val="20"/>
          <w:szCs w:val="20"/>
        </w:rPr>
        <w:t xml:space="preserve">Routing statis tidak sesuai untuk network-network yang besar karena menjaganya akan menjadi sebuah pekerjaan </w:t>
      </w:r>
      <w:r w:rsidRPr="002E15EE">
        <w:rPr>
          <w:i/>
          <w:sz w:val="20"/>
          <w:szCs w:val="20"/>
        </w:rPr>
        <w:t>full-time</w:t>
      </w:r>
      <w:r w:rsidRPr="002E15EE">
        <w:rPr>
          <w:sz w:val="20"/>
          <w:szCs w:val="20"/>
        </w:rPr>
        <w:t xml:space="preserve"> sendiri</w:t>
      </w:r>
      <w:r w:rsidR="00362B4F" w:rsidRPr="002E15EE">
        <w:rPr>
          <w:sz w:val="20"/>
          <w:szCs w:val="20"/>
        </w:rPr>
        <w:t>.</w:t>
      </w:r>
    </w:p>
    <w:p w:rsidR="00362B4F" w:rsidRPr="002E15EE" w:rsidRDefault="00362B4F" w:rsidP="002E15EE">
      <w:pPr>
        <w:spacing w:line="360" w:lineRule="auto"/>
        <w:jc w:val="both"/>
        <w:rPr>
          <w:b/>
          <w:sz w:val="20"/>
          <w:szCs w:val="20"/>
        </w:rPr>
      </w:pPr>
      <w:r w:rsidRPr="002E15EE">
        <w:rPr>
          <w:b/>
          <w:sz w:val="20"/>
          <w:szCs w:val="20"/>
        </w:rPr>
        <w:t>Routing Defaul</w:t>
      </w:r>
      <w:r w:rsidR="001F3AAE" w:rsidRPr="002E15EE">
        <w:rPr>
          <w:b/>
          <w:sz w:val="20"/>
          <w:szCs w:val="20"/>
        </w:rPr>
        <w:t>t</w:t>
      </w:r>
    </w:p>
    <w:p w:rsidR="00362B4F" w:rsidRPr="002E15EE" w:rsidRDefault="00362B4F" w:rsidP="002E15EE">
      <w:pPr>
        <w:spacing w:line="360" w:lineRule="auto"/>
        <w:jc w:val="both"/>
        <w:rPr>
          <w:sz w:val="20"/>
          <w:szCs w:val="20"/>
        </w:rPr>
      </w:pPr>
      <w:r w:rsidRPr="002E15EE">
        <w:rPr>
          <w:sz w:val="20"/>
          <w:szCs w:val="20"/>
        </w:rPr>
        <w:t xml:space="preserve">Routing default digunakan untuk mengirimkan paket-paket secara manual menambahkan router ke sebuah network tujuan yang remote yang tidak ada di routing table, ke router hop berikutnya. Bisanya digunakan pada </w:t>
      </w:r>
      <w:r w:rsidR="00382885" w:rsidRPr="002E15EE">
        <w:rPr>
          <w:sz w:val="20"/>
          <w:szCs w:val="20"/>
        </w:rPr>
        <w:t xml:space="preserve">jaringan yg </w:t>
      </w:r>
      <w:r w:rsidRPr="002E15EE">
        <w:rPr>
          <w:sz w:val="20"/>
          <w:szCs w:val="20"/>
        </w:rPr>
        <w:t>hanya memiliki satu jalur keluar</w:t>
      </w:r>
      <w:r w:rsidR="00090226" w:rsidRPr="002E15EE">
        <w:rPr>
          <w:sz w:val="20"/>
          <w:szCs w:val="20"/>
        </w:rPr>
        <w:t>.</w:t>
      </w:r>
      <w:r w:rsidRPr="002E15EE">
        <w:rPr>
          <w:sz w:val="20"/>
          <w:szCs w:val="20"/>
        </w:rPr>
        <w:t xml:space="preserve"> </w:t>
      </w:r>
    </w:p>
    <w:p w:rsidR="00090226" w:rsidRPr="002E15EE" w:rsidRDefault="00090226" w:rsidP="002E15EE">
      <w:pPr>
        <w:spacing w:line="360" w:lineRule="auto"/>
        <w:jc w:val="both"/>
        <w:rPr>
          <w:b/>
          <w:sz w:val="20"/>
          <w:szCs w:val="20"/>
        </w:rPr>
      </w:pPr>
      <w:r w:rsidRPr="002E15EE">
        <w:rPr>
          <w:b/>
          <w:sz w:val="20"/>
          <w:szCs w:val="20"/>
        </w:rPr>
        <w:t>Routing Dinamis</w:t>
      </w:r>
    </w:p>
    <w:p w:rsidR="00090226" w:rsidRPr="002E15EE" w:rsidRDefault="00090226" w:rsidP="002E15EE">
      <w:pPr>
        <w:spacing w:line="360" w:lineRule="auto"/>
        <w:jc w:val="both"/>
        <w:rPr>
          <w:sz w:val="20"/>
          <w:szCs w:val="20"/>
        </w:rPr>
      </w:pPr>
      <w:r w:rsidRPr="002E15EE">
        <w:rPr>
          <w:sz w:val="20"/>
          <w:szCs w:val="20"/>
        </w:rPr>
        <w:t>Routing dinamis  adalah ketika routing protocol digunakan untuk menemukan network dan melakukan update routing table pad</w:t>
      </w:r>
      <w:r w:rsidR="007E1A6A" w:rsidRPr="002E15EE">
        <w:rPr>
          <w:sz w:val="20"/>
          <w:szCs w:val="20"/>
        </w:rPr>
        <w:t>a</w:t>
      </w:r>
      <w:r w:rsidRPr="002E15EE">
        <w:rPr>
          <w:sz w:val="20"/>
          <w:szCs w:val="20"/>
        </w:rPr>
        <w:t xml:space="preserve"> router. Dan ini lebih mudah daripada menggunakan routing statis dan default, tapi ia akan membedakan Anda dalam hal proses-proses di CPU router dan penggunaan bandwidth dari link jaringan</w:t>
      </w:r>
    </w:p>
    <w:p w:rsidR="008927F9" w:rsidRPr="002E15EE" w:rsidRDefault="008927F9" w:rsidP="002E15EE">
      <w:pPr>
        <w:spacing w:line="360" w:lineRule="auto"/>
        <w:jc w:val="both"/>
        <w:rPr>
          <w:sz w:val="20"/>
          <w:szCs w:val="20"/>
        </w:rPr>
      </w:pPr>
    </w:p>
    <w:p w:rsidR="00462D28" w:rsidRPr="002E15EE" w:rsidRDefault="00462D28" w:rsidP="002E15EE">
      <w:pPr>
        <w:spacing w:line="360" w:lineRule="auto"/>
        <w:jc w:val="both"/>
        <w:rPr>
          <w:b/>
          <w:sz w:val="20"/>
          <w:szCs w:val="20"/>
        </w:rPr>
      </w:pPr>
    </w:p>
    <w:p w:rsidR="008927F9" w:rsidRPr="002E15EE" w:rsidRDefault="008927F9" w:rsidP="002E15EE">
      <w:pPr>
        <w:spacing w:line="360" w:lineRule="auto"/>
        <w:jc w:val="both"/>
        <w:rPr>
          <w:b/>
          <w:sz w:val="20"/>
          <w:szCs w:val="20"/>
        </w:rPr>
      </w:pPr>
      <w:r w:rsidRPr="002E15EE">
        <w:rPr>
          <w:b/>
          <w:sz w:val="20"/>
          <w:szCs w:val="20"/>
        </w:rPr>
        <w:t>Routed dan Routing Protocol</w:t>
      </w:r>
    </w:p>
    <w:p w:rsidR="008927F9" w:rsidRPr="002E15EE" w:rsidRDefault="008927F9" w:rsidP="002E15EE">
      <w:pPr>
        <w:spacing w:line="360" w:lineRule="auto"/>
        <w:jc w:val="both"/>
        <w:rPr>
          <w:sz w:val="20"/>
          <w:szCs w:val="20"/>
        </w:rPr>
      </w:pPr>
      <w:r w:rsidRPr="002E15EE">
        <w:rPr>
          <w:sz w:val="20"/>
          <w:szCs w:val="20"/>
        </w:rPr>
        <w:t>Protocol tidak lain deskripsi formal dari set atau rule-rule dan konversi yang menentukan bagaimana devi</w:t>
      </w:r>
      <w:r w:rsidR="001F3AAE" w:rsidRPr="002E15EE">
        <w:rPr>
          <w:sz w:val="20"/>
          <w:szCs w:val="20"/>
        </w:rPr>
        <w:t>c</w:t>
      </w:r>
      <w:r w:rsidRPr="002E15EE">
        <w:rPr>
          <w:sz w:val="20"/>
          <w:szCs w:val="20"/>
        </w:rPr>
        <w:t>e-device dalam sebuah network bertukar informasi. Berikut dua tipe dasar protocol.</w:t>
      </w:r>
    </w:p>
    <w:p w:rsidR="008927F9" w:rsidRPr="002E15EE" w:rsidRDefault="008927F9" w:rsidP="002E15EE">
      <w:pPr>
        <w:numPr>
          <w:ilvl w:val="0"/>
          <w:numId w:val="4"/>
        </w:numPr>
        <w:spacing w:line="360" w:lineRule="auto"/>
        <w:jc w:val="both"/>
        <w:rPr>
          <w:b/>
          <w:i/>
          <w:sz w:val="20"/>
          <w:szCs w:val="20"/>
        </w:rPr>
      </w:pPr>
      <w:r w:rsidRPr="002E15EE">
        <w:rPr>
          <w:b/>
          <w:i/>
          <w:sz w:val="20"/>
          <w:szCs w:val="20"/>
        </w:rPr>
        <w:t>Routed protocol</w:t>
      </w:r>
    </w:p>
    <w:p w:rsidR="008927F9" w:rsidRPr="002E15EE" w:rsidRDefault="008927F9" w:rsidP="002E15EE">
      <w:pPr>
        <w:spacing w:line="360" w:lineRule="auto"/>
        <w:ind w:left="360"/>
        <w:jc w:val="both"/>
        <w:rPr>
          <w:sz w:val="20"/>
          <w:szCs w:val="20"/>
        </w:rPr>
      </w:pPr>
      <w:r w:rsidRPr="002E15EE">
        <w:rPr>
          <w:sz w:val="20"/>
          <w:szCs w:val="20"/>
        </w:rPr>
        <w:t>Merupakan proto</w:t>
      </w:r>
      <w:r w:rsidR="002962AB" w:rsidRPr="002E15EE">
        <w:rPr>
          <w:sz w:val="20"/>
          <w:szCs w:val="20"/>
        </w:rPr>
        <w:t>k</w:t>
      </w:r>
      <w:r w:rsidRPr="002E15EE">
        <w:rPr>
          <w:sz w:val="20"/>
          <w:szCs w:val="20"/>
        </w:rPr>
        <w:t>ol-protokol yang dapat dirutekan oleh sebuah router. Routed protocol memungkinkan router</w:t>
      </w:r>
      <w:r w:rsidR="002962AB" w:rsidRPr="002E15EE">
        <w:rPr>
          <w:sz w:val="20"/>
          <w:szCs w:val="20"/>
        </w:rPr>
        <w:t xml:space="preserve"> </w:t>
      </w:r>
      <w:r w:rsidRPr="002E15EE">
        <w:rPr>
          <w:sz w:val="20"/>
          <w:szCs w:val="20"/>
        </w:rPr>
        <w:t>untuk secara tepat menginterpretasikan logical network.  Contoh dari routed protocol : IP, IPX, AppleTalk, dan DECnet.</w:t>
      </w:r>
    </w:p>
    <w:p w:rsidR="008927F9" w:rsidRPr="002E15EE" w:rsidRDefault="00546889" w:rsidP="002E15EE">
      <w:pPr>
        <w:numPr>
          <w:ilvl w:val="0"/>
          <w:numId w:val="4"/>
        </w:numPr>
        <w:spacing w:line="360" w:lineRule="auto"/>
        <w:jc w:val="both"/>
        <w:rPr>
          <w:b/>
          <w:i/>
          <w:sz w:val="20"/>
          <w:szCs w:val="20"/>
        </w:rPr>
      </w:pPr>
      <w:r w:rsidRPr="002E15EE">
        <w:rPr>
          <w:b/>
          <w:i/>
          <w:sz w:val="20"/>
          <w:szCs w:val="20"/>
        </w:rPr>
        <w:t>Routing protocol</w:t>
      </w:r>
    </w:p>
    <w:p w:rsidR="00546889" w:rsidRPr="002E15EE" w:rsidRDefault="00546889" w:rsidP="002E15EE">
      <w:pPr>
        <w:spacing w:line="360" w:lineRule="auto"/>
        <w:ind w:left="360"/>
        <w:jc w:val="both"/>
        <w:rPr>
          <w:sz w:val="20"/>
          <w:szCs w:val="20"/>
        </w:rPr>
      </w:pPr>
      <w:r w:rsidRPr="002E15EE">
        <w:rPr>
          <w:sz w:val="20"/>
          <w:szCs w:val="20"/>
        </w:rPr>
        <w:t>Protokol-protokol ini digunakan untuk merawat routing table pada router-router. Contoh dari routing protocol diantaranya OSPF, RIP, BGP, IGRP, dan EIGRP</w:t>
      </w:r>
    </w:p>
    <w:p w:rsidR="006A35DC" w:rsidRPr="002E15EE" w:rsidRDefault="006A35DC" w:rsidP="002E15EE">
      <w:pPr>
        <w:spacing w:line="360" w:lineRule="auto"/>
        <w:ind w:left="1440" w:hanging="1080"/>
        <w:jc w:val="both"/>
        <w:rPr>
          <w:sz w:val="20"/>
          <w:szCs w:val="20"/>
        </w:rPr>
      </w:pPr>
      <w:r w:rsidRPr="002E15EE">
        <w:rPr>
          <w:sz w:val="20"/>
          <w:szCs w:val="20"/>
        </w:rPr>
        <w:t>RIP</w:t>
      </w:r>
      <w:r w:rsidRPr="002E15EE">
        <w:rPr>
          <w:sz w:val="20"/>
          <w:szCs w:val="20"/>
        </w:rPr>
        <w:tab/>
      </w:r>
      <w:r w:rsidR="00F623F2" w:rsidRPr="002E15EE">
        <w:rPr>
          <w:b/>
          <w:sz w:val="20"/>
          <w:szCs w:val="20"/>
        </w:rPr>
        <w:t xml:space="preserve">Routing Information Protocol. </w:t>
      </w:r>
      <w:r w:rsidR="00F623F2" w:rsidRPr="002E15EE">
        <w:rPr>
          <w:sz w:val="20"/>
          <w:szCs w:val="20"/>
        </w:rPr>
        <w:t xml:space="preserve"> </w:t>
      </w:r>
      <w:r w:rsidRPr="002E15EE">
        <w:rPr>
          <w:i/>
          <w:sz w:val="20"/>
          <w:szCs w:val="20"/>
        </w:rPr>
        <w:t>Distance vector protocol</w:t>
      </w:r>
      <w:r w:rsidRPr="002E15EE">
        <w:rPr>
          <w:sz w:val="20"/>
          <w:szCs w:val="20"/>
        </w:rPr>
        <w:t xml:space="preserve"> – merawat daftar jarak tempuh ke network-network lain berdasarkan jumlah hop, yakni jumlah router yang harus lalui oleh paket-paket untuk mencapai address tujuan. RIP dibatasi hanya sampai  15 </w:t>
      </w:r>
      <w:r w:rsidRPr="002E15EE">
        <w:rPr>
          <w:i/>
          <w:sz w:val="20"/>
          <w:szCs w:val="20"/>
        </w:rPr>
        <w:t xml:space="preserve">hop. </w:t>
      </w:r>
      <w:r w:rsidRPr="002E15EE">
        <w:rPr>
          <w:sz w:val="20"/>
          <w:szCs w:val="20"/>
        </w:rPr>
        <w:t>Broadcast di-update dalam setiap 30 detik untuk semua RIP router guna menjaga integritas. RIP cocok dimplementasikan untuk jaringan kecil</w:t>
      </w:r>
      <w:r w:rsidR="006442BE" w:rsidRPr="002E15EE">
        <w:rPr>
          <w:sz w:val="20"/>
          <w:szCs w:val="20"/>
        </w:rPr>
        <w:t>.</w:t>
      </w:r>
    </w:p>
    <w:p w:rsidR="006442BE" w:rsidRPr="002E15EE" w:rsidRDefault="006442BE" w:rsidP="002E15EE">
      <w:pPr>
        <w:spacing w:line="360" w:lineRule="auto"/>
        <w:ind w:left="1440" w:hanging="1080"/>
        <w:jc w:val="both"/>
        <w:rPr>
          <w:sz w:val="20"/>
          <w:szCs w:val="20"/>
        </w:rPr>
      </w:pPr>
      <w:r w:rsidRPr="002E15EE">
        <w:rPr>
          <w:sz w:val="20"/>
          <w:szCs w:val="20"/>
        </w:rPr>
        <w:t xml:space="preserve">OSPF </w:t>
      </w:r>
      <w:r w:rsidRPr="002E15EE">
        <w:rPr>
          <w:sz w:val="20"/>
          <w:szCs w:val="20"/>
        </w:rPr>
        <w:tab/>
      </w:r>
      <w:r w:rsidR="00F623F2" w:rsidRPr="002E15EE">
        <w:rPr>
          <w:b/>
          <w:sz w:val="20"/>
          <w:szCs w:val="20"/>
        </w:rPr>
        <w:t>Open  Shortest Path First</w:t>
      </w:r>
      <w:r w:rsidR="00F623F2" w:rsidRPr="002E15EE">
        <w:rPr>
          <w:sz w:val="20"/>
          <w:szCs w:val="20"/>
        </w:rPr>
        <w:t xml:space="preserve">. </w:t>
      </w:r>
      <w:r w:rsidRPr="002E15EE">
        <w:rPr>
          <w:i/>
          <w:sz w:val="20"/>
          <w:szCs w:val="20"/>
        </w:rPr>
        <w:t>Link state protocol</w:t>
      </w:r>
      <w:r w:rsidRPr="002E15EE">
        <w:rPr>
          <w:sz w:val="20"/>
          <w:szCs w:val="20"/>
        </w:rPr>
        <w:t xml:space="preserve">—menggunakan kecepatan jaringan berdasarkan metric untuk menetapkan path-path ke jaringan lainnya. Setiap router merawat </w:t>
      </w:r>
      <w:r w:rsidRPr="002E15EE">
        <w:rPr>
          <w:sz w:val="20"/>
          <w:szCs w:val="20"/>
        </w:rPr>
        <w:lastRenderedPageBreak/>
        <w:t>map sederhana dari keseluruhan jaringan. Update-update dilakukan via multicast, dan dikirim. Jika terjadi perubahan konfigurasi. OSPF cocok untuk jaringan besar.</w:t>
      </w:r>
    </w:p>
    <w:p w:rsidR="006442BE" w:rsidRPr="002E15EE" w:rsidRDefault="006442BE" w:rsidP="002E15EE">
      <w:pPr>
        <w:spacing w:line="360" w:lineRule="auto"/>
        <w:ind w:left="1440" w:hanging="1080"/>
        <w:jc w:val="both"/>
        <w:rPr>
          <w:sz w:val="20"/>
          <w:szCs w:val="20"/>
        </w:rPr>
      </w:pPr>
      <w:r w:rsidRPr="002E15EE">
        <w:rPr>
          <w:sz w:val="20"/>
          <w:szCs w:val="20"/>
        </w:rPr>
        <w:t>EIGRP</w:t>
      </w:r>
      <w:r w:rsidRPr="002E15EE">
        <w:rPr>
          <w:sz w:val="20"/>
          <w:szCs w:val="20"/>
        </w:rPr>
        <w:tab/>
      </w:r>
      <w:r w:rsidR="00591911" w:rsidRPr="002E15EE">
        <w:rPr>
          <w:b/>
          <w:sz w:val="20"/>
          <w:szCs w:val="20"/>
        </w:rPr>
        <w:t>E</w:t>
      </w:r>
      <w:r w:rsidR="002A54B1" w:rsidRPr="002E15EE">
        <w:rPr>
          <w:b/>
          <w:sz w:val="20"/>
          <w:szCs w:val="20"/>
        </w:rPr>
        <w:t>nhanced</w:t>
      </w:r>
      <w:r w:rsidR="00591911" w:rsidRPr="002E15EE">
        <w:rPr>
          <w:b/>
          <w:sz w:val="20"/>
          <w:szCs w:val="20"/>
        </w:rPr>
        <w:t xml:space="preserve"> Inter</w:t>
      </w:r>
      <w:r w:rsidR="002A54B1" w:rsidRPr="002E15EE">
        <w:rPr>
          <w:b/>
          <w:sz w:val="20"/>
          <w:szCs w:val="20"/>
        </w:rPr>
        <w:t xml:space="preserve">ior </w:t>
      </w:r>
      <w:r w:rsidR="00591911" w:rsidRPr="002E15EE">
        <w:rPr>
          <w:b/>
          <w:sz w:val="20"/>
          <w:szCs w:val="20"/>
        </w:rPr>
        <w:t>Gateway</w:t>
      </w:r>
      <w:r w:rsidR="002A54B1" w:rsidRPr="002E15EE">
        <w:rPr>
          <w:b/>
          <w:sz w:val="20"/>
          <w:szCs w:val="20"/>
        </w:rPr>
        <w:t xml:space="preserve"> Routing</w:t>
      </w:r>
      <w:r w:rsidR="00591911" w:rsidRPr="002E15EE">
        <w:rPr>
          <w:b/>
          <w:sz w:val="20"/>
          <w:szCs w:val="20"/>
        </w:rPr>
        <w:t xml:space="preserve"> Protocol</w:t>
      </w:r>
      <w:r w:rsidR="00591911" w:rsidRPr="002E15EE">
        <w:rPr>
          <w:sz w:val="20"/>
          <w:szCs w:val="20"/>
        </w:rPr>
        <w:t xml:space="preserve">. </w:t>
      </w:r>
      <w:r w:rsidRPr="002E15EE">
        <w:rPr>
          <w:sz w:val="20"/>
          <w:szCs w:val="20"/>
        </w:rPr>
        <w:t>Distance vector protocol—merawat satu set metric yang kompleks untuk jarak tempuh ke jaringan lainnya. EIGRP menggabungkan juga konsep link state protocol. Broadcast-broadcast di-update setiap 90 detik ke semua EIGRP router berdekatan. Setiap update hanya memasukkan perubahan jaringan. EIGRP sangat cocok untuk jaringan besar.</w:t>
      </w:r>
    </w:p>
    <w:p w:rsidR="006442BE" w:rsidRPr="002E15EE" w:rsidRDefault="006442BE" w:rsidP="002E15EE">
      <w:pPr>
        <w:spacing w:line="360" w:lineRule="auto"/>
        <w:ind w:left="1440" w:hanging="1080"/>
        <w:jc w:val="both"/>
        <w:rPr>
          <w:sz w:val="20"/>
          <w:szCs w:val="20"/>
        </w:rPr>
      </w:pPr>
      <w:r w:rsidRPr="002E15EE">
        <w:rPr>
          <w:sz w:val="20"/>
          <w:szCs w:val="20"/>
        </w:rPr>
        <w:t>BGP</w:t>
      </w:r>
      <w:r w:rsidRPr="002E15EE">
        <w:rPr>
          <w:sz w:val="20"/>
          <w:szCs w:val="20"/>
        </w:rPr>
        <w:tab/>
        <w:t xml:space="preserve">Merupakan </w:t>
      </w:r>
      <w:r w:rsidRPr="002E15EE">
        <w:rPr>
          <w:i/>
          <w:sz w:val="20"/>
          <w:szCs w:val="20"/>
        </w:rPr>
        <w:t>distance vector exterior gateway protocol</w:t>
      </w:r>
      <w:r w:rsidRPr="002E15EE">
        <w:rPr>
          <w:sz w:val="20"/>
          <w:szCs w:val="20"/>
        </w:rPr>
        <w:t xml:space="preserve"> yang bekerja secara cerdas untuk merawat </w:t>
      </w:r>
      <w:r w:rsidRPr="002E15EE">
        <w:rPr>
          <w:i/>
          <w:sz w:val="20"/>
          <w:szCs w:val="20"/>
        </w:rPr>
        <w:t>path-path</w:t>
      </w:r>
      <w:r w:rsidRPr="002E15EE">
        <w:rPr>
          <w:sz w:val="20"/>
          <w:szCs w:val="20"/>
        </w:rPr>
        <w:t xml:space="preserve"> ke jaringan lainnya</w:t>
      </w:r>
      <w:r w:rsidR="003F28CF" w:rsidRPr="002E15EE">
        <w:rPr>
          <w:sz w:val="20"/>
          <w:szCs w:val="20"/>
        </w:rPr>
        <w:t>. Up date-update dikirim melalui koneksi TCP.</w:t>
      </w:r>
    </w:p>
    <w:p w:rsidR="000C678A" w:rsidRPr="002E15EE" w:rsidRDefault="000C678A" w:rsidP="002E15EE">
      <w:pPr>
        <w:spacing w:line="360" w:lineRule="auto"/>
        <w:jc w:val="both"/>
        <w:rPr>
          <w:b/>
          <w:sz w:val="20"/>
          <w:szCs w:val="20"/>
        </w:rPr>
      </w:pPr>
      <w:r w:rsidRPr="002E15EE">
        <w:rPr>
          <w:b/>
          <w:sz w:val="20"/>
          <w:szCs w:val="20"/>
        </w:rPr>
        <w:t>Administrasi Distance</w:t>
      </w:r>
    </w:p>
    <w:p w:rsidR="003F28CF" w:rsidRPr="002E15EE" w:rsidRDefault="000C678A" w:rsidP="002E15EE">
      <w:pPr>
        <w:spacing w:line="360" w:lineRule="auto"/>
        <w:jc w:val="both"/>
        <w:rPr>
          <w:sz w:val="20"/>
          <w:szCs w:val="20"/>
        </w:rPr>
      </w:pPr>
      <w:r w:rsidRPr="002E15EE">
        <w:rPr>
          <w:i/>
          <w:sz w:val="20"/>
          <w:szCs w:val="20"/>
        </w:rPr>
        <w:t>Administrative distance</w:t>
      </w:r>
      <w:r w:rsidRPr="002E15EE">
        <w:rPr>
          <w:sz w:val="20"/>
          <w:szCs w:val="20"/>
        </w:rPr>
        <w:t xml:space="preserve"> (disingkat AD) digunakan untuk mengukur apa yg disebut ke-dapat-dipercaya-an dari informasi routing yang diterima oleh sebuah router dari router tetangga. AD adalah sebuah bilangan integer 0 – 255, dimana 0</w:t>
      </w:r>
      <w:r w:rsidR="00E5478F" w:rsidRPr="002E15EE">
        <w:rPr>
          <w:sz w:val="20"/>
          <w:szCs w:val="20"/>
        </w:rPr>
        <w:t xml:space="preserve"> adalah yang paling dapat dipercaya dan 255 ber</w:t>
      </w:r>
      <w:r w:rsidR="006A6E58" w:rsidRPr="002E15EE">
        <w:rPr>
          <w:sz w:val="20"/>
          <w:szCs w:val="20"/>
        </w:rPr>
        <w:t>arti tidak a</w:t>
      </w:r>
      <w:r w:rsidR="00E5478F" w:rsidRPr="002E15EE">
        <w:rPr>
          <w:sz w:val="20"/>
          <w:szCs w:val="20"/>
        </w:rPr>
        <w:t>kan lalu lintas data yang akan melalui route ini.</w:t>
      </w:r>
    </w:p>
    <w:p w:rsidR="00382885" w:rsidRPr="002E15EE" w:rsidRDefault="00382885" w:rsidP="002E15EE">
      <w:pPr>
        <w:spacing w:line="360" w:lineRule="auto"/>
        <w:jc w:val="both"/>
        <w:rPr>
          <w:sz w:val="20"/>
          <w:szCs w:val="20"/>
        </w:rPr>
      </w:pPr>
      <w:r w:rsidRPr="002E15EE">
        <w:rPr>
          <w:sz w:val="20"/>
          <w:szCs w:val="20"/>
        </w:rPr>
        <w:t>Jika kedua route</w:t>
      </w:r>
      <w:r w:rsidR="006A6E58" w:rsidRPr="002E15EE">
        <w:rPr>
          <w:sz w:val="20"/>
          <w:szCs w:val="20"/>
        </w:rPr>
        <w:t>r</w:t>
      </w:r>
      <w:r w:rsidRPr="002E15EE">
        <w:rPr>
          <w:sz w:val="20"/>
          <w:szCs w:val="20"/>
        </w:rPr>
        <w:t xml:space="preserve"> menerima dua update mengenai </w:t>
      </w:r>
      <w:r w:rsidR="006A6E58" w:rsidRPr="002E15EE">
        <w:rPr>
          <w:sz w:val="20"/>
          <w:szCs w:val="20"/>
        </w:rPr>
        <w:t xml:space="preserve">network </w:t>
      </w:r>
      <w:r w:rsidRPr="002E15EE">
        <w:rPr>
          <w:sz w:val="20"/>
          <w:szCs w:val="20"/>
        </w:rPr>
        <w:t>remote</w:t>
      </w:r>
      <w:r w:rsidR="006A6E58" w:rsidRPr="002E15EE">
        <w:rPr>
          <w:sz w:val="20"/>
          <w:szCs w:val="20"/>
        </w:rPr>
        <w:t xml:space="preserve"> yang sama, maka hal pertama yang dicek oleh router adalah AD. Jika satu dari route yang di-advertised (diumumkan oleh router lain) memiliki AD yang lebih rendah dari yang lain, maka route dengan AD terendah tersebut akan ditempatkan dirouting table.</w:t>
      </w:r>
    </w:p>
    <w:p w:rsidR="006A6E58" w:rsidRPr="002E15EE" w:rsidRDefault="006A6E58" w:rsidP="002E15EE">
      <w:pPr>
        <w:spacing w:line="360" w:lineRule="auto"/>
        <w:jc w:val="both"/>
        <w:rPr>
          <w:sz w:val="20"/>
          <w:szCs w:val="20"/>
        </w:rPr>
      </w:pPr>
      <w:r w:rsidRPr="002E15EE">
        <w:rPr>
          <w:sz w:val="20"/>
          <w:szCs w:val="20"/>
        </w:rPr>
        <w:t>Jika kedua route yang di-advertised memiliki AD yang sama, maka yang disebut metric dari rou</w:t>
      </w:r>
      <w:r w:rsidR="002C40CA" w:rsidRPr="002E15EE">
        <w:rPr>
          <w:sz w:val="20"/>
          <w:szCs w:val="20"/>
        </w:rPr>
        <w:t xml:space="preserve">ting protocol </w:t>
      </w:r>
      <w:r w:rsidRPr="002E15EE">
        <w:rPr>
          <w:sz w:val="20"/>
          <w:szCs w:val="20"/>
        </w:rPr>
        <w:t>(</w:t>
      </w:r>
      <w:r w:rsidR="002C40CA" w:rsidRPr="002E15EE">
        <w:rPr>
          <w:sz w:val="20"/>
          <w:szCs w:val="20"/>
        </w:rPr>
        <w:t>misalnya jumlah hop atau bandwidth dari sambungan) akan digunakan untuk menemukan jalur terbaik ke network remote. Kalau masih sama kedua AD dan metric, maka digunakan load-balance (pengimbangan beban).</w:t>
      </w:r>
    </w:p>
    <w:p w:rsidR="00E5478F" w:rsidRPr="002E15EE" w:rsidRDefault="00E5478F" w:rsidP="002E15EE">
      <w:pPr>
        <w:spacing w:line="360" w:lineRule="auto"/>
        <w:jc w:val="both"/>
        <w:rPr>
          <w:sz w:val="20"/>
          <w:szCs w:val="20"/>
        </w:rPr>
      </w:pPr>
      <w:r w:rsidRPr="002E15EE">
        <w:rPr>
          <w:sz w:val="20"/>
          <w:szCs w:val="20"/>
        </w:rPr>
        <w:t>Tabel berikut memperlihatkan AD yang default yang digunakan oleh sebuah router Cisco untuk memutuskan route mana yang akan ditempuh menuju sebuah jaringan remote.</w:t>
      </w:r>
    </w:p>
    <w:tbl>
      <w:tblPr>
        <w:tblStyle w:val="TableGrid"/>
        <w:tblW w:w="0" w:type="auto"/>
        <w:tblInd w:w="108" w:type="dxa"/>
        <w:tblLook w:val="01E0"/>
      </w:tblPr>
      <w:tblGrid>
        <w:gridCol w:w="5400"/>
        <w:gridCol w:w="3060"/>
      </w:tblGrid>
      <w:tr w:rsidR="003A4853" w:rsidRPr="002E15EE">
        <w:tc>
          <w:tcPr>
            <w:tcW w:w="5400" w:type="dxa"/>
          </w:tcPr>
          <w:p w:rsidR="003A4853" w:rsidRPr="002E15EE" w:rsidRDefault="003A4853" w:rsidP="002E15EE">
            <w:pPr>
              <w:spacing w:line="360" w:lineRule="auto"/>
              <w:jc w:val="both"/>
              <w:rPr>
                <w:b/>
                <w:sz w:val="20"/>
                <w:szCs w:val="20"/>
              </w:rPr>
            </w:pPr>
            <w:r w:rsidRPr="002E15EE">
              <w:rPr>
                <w:b/>
                <w:sz w:val="20"/>
                <w:szCs w:val="20"/>
              </w:rPr>
              <w:t>Sumber route</w:t>
            </w:r>
          </w:p>
        </w:tc>
        <w:tc>
          <w:tcPr>
            <w:tcW w:w="3060" w:type="dxa"/>
          </w:tcPr>
          <w:p w:rsidR="003A4853" w:rsidRPr="002E15EE" w:rsidRDefault="003A4853" w:rsidP="002E15EE">
            <w:pPr>
              <w:spacing w:line="360" w:lineRule="auto"/>
              <w:jc w:val="both"/>
              <w:rPr>
                <w:b/>
                <w:sz w:val="20"/>
                <w:szCs w:val="20"/>
              </w:rPr>
            </w:pPr>
            <w:r w:rsidRPr="002E15EE">
              <w:rPr>
                <w:b/>
                <w:sz w:val="20"/>
                <w:szCs w:val="20"/>
              </w:rPr>
              <w:t>AD Default</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Interface yang terhubung langsung</w:t>
            </w:r>
          </w:p>
        </w:tc>
        <w:tc>
          <w:tcPr>
            <w:tcW w:w="3060" w:type="dxa"/>
          </w:tcPr>
          <w:p w:rsidR="003A4853" w:rsidRPr="002E15EE" w:rsidRDefault="003A4853" w:rsidP="002E15EE">
            <w:pPr>
              <w:spacing w:line="360" w:lineRule="auto"/>
              <w:jc w:val="both"/>
              <w:rPr>
                <w:sz w:val="20"/>
                <w:szCs w:val="20"/>
              </w:rPr>
            </w:pPr>
            <w:r w:rsidRPr="002E15EE">
              <w:rPr>
                <w:sz w:val="20"/>
                <w:szCs w:val="20"/>
              </w:rPr>
              <w:t>0</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Route statis</w:t>
            </w:r>
          </w:p>
        </w:tc>
        <w:tc>
          <w:tcPr>
            <w:tcW w:w="3060" w:type="dxa"/>
          </w:tcPr>
          <w:p w:rsidR="003A4853" w:rsidRPr="002E15EE" w:rsidRDefault="003A4853" w:rsidP="002E15EE">
            <w:pPr>
              <w:spacing w:line="360" w:lineRule="auto"/>
              <w:jc w:val="both"/>
              <w:rPr>
                <w:sz w:val="20"/>
                <w:szCs w:val="20"/>
              </w:rPr>
            </w:pPr>
            <w:r w:rsidRPr="002E15EE">
              <w:rPr>
                <w:sz w:val="20"/>
                <w:szCs w:val="20"/>
              </w:rPr>
              <w:t>1</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EIGRP</w:t>
            </w:r>
          </w:p>
        </w:tc>
        <w:tc>
          <w:tcPr>
            <w:tcW w:w="3060" w:type="dxa"/>
          </w:tcPr>
          <w:p w:rsidR="003A4853" w:rsidRPr="002E15EE" w:rsidRDefault="003A4853" w:rsidP="002E15EE">
            <w:pPr>
              <w:spacing w:line="360" w:lineRule="auto"/>
              <w:jc w:val="both"/>
              <w:rPr>
                <w:sz w:val="20"/>
                <w:szCs w:val="20"/>
              </w:rPr>
            </w:pPr>
            <w:r w:rsidRPr="002E15EE">
              <w:rPr>
                <w:sz w:val="20"/>
                <w:szCs w:val="20"/>
              </w:rPr>
              <w:t>90</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IGRP</w:t>
            </w:r>
          </w:p>
        </w:tc>
        <w:tc>
          <w:tcPr>
            <w:tcW w:w="3060" w:type="dxa"/>
          </w:tcPr>
          <w:p w:rsidR="003A4853" w:rsidRPr="002E15EE" w:rsidRDefault="003A4853" w:rsidP="002E15EE">
            <w:pPr>
              <w:spacing w:line="360" w:lineRule="auto"/>
              <w:jc w:val="both"/>
              <w:rPr>
                <w:sz w:val="20"/>
                <w:szCs w:val="20"/>
              </w:rPr>
            </w:pPr>
            <w:r w:rsidRPr="002E15EE">
              <w:rPr>
                <w:sz w:val="20"/>
                <w:szCs w:val="20"/>
              </w:rPr>
              <w:t>100</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OSPF</w:t>
            </w:r>
          </w:p>
        </w:tc>
        <w:tc>
          <w:tcPr>
            <w:tcW w:w="3060" w:type="dxa"/>
          </w:tcPr>
          <w:p w:rsidR="003A4853" w:rsidRPr="002E15EE" w:rsidRDefault="003A4853" w:rsidP="002E15EE">
            <w:pPr>
              <w:spacing w:line="360" w:lineRule="auto"/>
              <w:jc w:val="both"/>
              <w:rPr>
                <w:sz w:val="20"/>
                <w:szCs w:val="20"/>
              </w:rPr>
            </w:pPr>
            <w:r w:rsidRPr="002E15EE">
              <w:rPr>
                <w:sz w:val="20"/>
                <w:szCs w:val="20"/>
              </w:rPr>
              <w:t>110</w:t>
            </w:r>
          </w:p>
        </w:tc>
      </w:tr>
      <w:tr w:rsidR="003A4853" w:rsidRPr="002E15EE">
        <w:tc>
          <w:tcPr>
            <w:tcW w:w="5400" w:type="dxa"/>
          </w:tcPr>
          <w:p w:rsidR="003A4853" w:rsidRPr="002E15EE" w:rsidRDefault="003A4853" w:rsidP="002E15EE">
            <w:pPr>
              <w:spacing w:line="360" w:lineRule="auto"/>
              <w:jc w:val="both"/>
              <w:rPr>
                <w:sz w:val="20"/>
                <w:szCs w:val="20"/>
              </w:rPr>
            </w:pPr>
            <w:r w:rsidRPr="002E15EE">
              <w:rPr>
                <w:sz w:val="20"/>
                <w:szCs w:val="20"/>
              </w:rPr>
              <w:t>RIP</w:t>
            </w:r>
          </w:p>
        </w:tc>
        <w:tc>
          <w:tcPr>
            <w:tcW w:w="3060" w:type="dxa"/>
          </w:tcPr>
          <w:p w:rsidR="003A4853" w:rsidRPr="002E15EE" w:rsidRDefault="003A4853" w:rsidP="002E15EE">
            <w:pPr>
              <w:spacing w:line="360" w:lineRule="auto"/>
              <w:jc w:val="both"/>
              <w:rPr>
                <w:sz w:val="20"/>
                <w:szCs w:val="20"/>
              </w:rPr>
            </w:pPr>
            <w:r w:rsidRPr="002E15EE">
              <w:rPr>
                <w:sz w:val="20"/>
                <w:szCs w:val="20"/>
              </w:rPr>
              <w:t>120</w:t>
            </w:r>
          </w:p>
        </w:tc>
      </w:tr>
      <w:tr w:rsidR="007E6AAB" w:rsidRPr="002E15EE">
        <w:tc>
          <w:tcPr>
            <w:tcW w:w="5400" w:type="dxa"/>
          </w:tcPr>
          <w:p w:rsidR="007E6AAB" w:rsidRPr="002E15EE" w:rsidRDefault="007E6AAB" w:rsidP="002E15EE">
            <w:pPr>
              <w:spacing w:line="360" w:lineRule="auto"/>
              <w:jc w:val="both"/>
              <w:rPr>
                <w:sz w:val="20"/>
                <w:szCs w:val="20"/>
              </w:rPr>
            </w:pPr>
            <w:r w:rsidRPr="002E15EE">
              <w:rPr>
                <w:sz w:val="20"/>
                <w:szCs w:val="20"/>
              </w:rPr>
              <w:t>External EIGRP</w:t>
            </w:r>
          </w:p>
        </w:tc>
        <w:tc>
          <w:tcPr>
            <w:tcW w:w="3060" w:type="dxa"/>
          </w:tcPr>
          <w:p w:rsidR="007E6AAB" w:rsidRPr="002E15EE" w:rsidRDefault="007E6AAB" w:rsidP="002E15EE">
            <w:pPr>
              <w:spacing w:line="360" w:lineRule="auto"/>
              <w:jc w:val="both"/>
              <w:rPr>
                <w:sz w:val="20"/>
                <w:szCs w:val="20"/>
              </w:rPr>
            </w:pPr>
            <w:r w:rsidRPr="002E15EE">
              <w:rPr>
                <w:sz w:val="20"/>
                <w:szCs w:val="20"/>
              </w:rPr>
              <w:t>170</w:t>
            </w:r>
          </w:p>
        </w:tc>
      </w:tr>
      <w:tr w:rsidR="003A4853" w:rsidRPr="002E15EE">
        <w:tc>
          <w:tcPr>
            <w:tcW w:w="5400" w:type="dxa"/>
          </w:tcPr>
          <w:p w:rsidR="003A4853" w:rsidRPr="002E15EE" w:rsidRDefault="007E6AAB" w:rsidP="002E15EE">
            <w:pPr>
              <w:spacing w:line="360" w:lineRule="auto"/>
              <w:jc w:val="both"/>
              <w:rPr>
                <w:sz w:val="20"/>
                <w:szCs w:val="20"/>
              </w:rPr>
            </w:pPr>
            <w:r w:rsidRPr="002E15EE">
              <w:rPr>
                <w:sz w:val="20"/>
                <w:szCs w:val="20"/>
              </w:rPr>
              <w:t>Tidak diketahui</w:t>
            </w:r>
          </w:p>
        </w:tc>
        <w:tc>
          <w:tcPr>
            <w:tcW w:w="3060" w:type="dxa"/>
          </w:tcPr>
          <w:p w:rsidR="003A4853" w:rsidRPr="002E15EE" w:rsidRDefault="007E6AAB" w:rsidP="002E15EE">
            <w:pPr>
              <w:spacing w:line="360" w:lineRule="auto"/>
              <w:jc w:val="both"/>
              <w:rPr>
                <w:sz w:val="20"/>
                <w:szCs w:val="20"/>
              </w:rPr>
            </w:pPr>
            <w:r w:rsidRPr="002E15EE">
              <w:rPr>
                <w:sz w:val="20"/>
                <w:szCs w:val="20"/>
              </w:rPr>
              <w:t>255 (tdk pernah digunakan</w:t>
            </w:r>
          </w:p>
        </w:tc>
      </w:tr>
    </w:tbl>
    <w:p w:rsidR="00B94925" w:rsidRPr="002E15EE" w:rsidRDefault="00B94925" w:rsidP="002E15EE">
      <w:pPr>
        <w:spacing w:line="360" w:lineRule="auto"/>
        <w:jc w:val="both"/>
        <w:rPr>
          <w:sz w:val="20"/>
          <w:szCs w:val="20"/>
        </w:rPr>
      </w:pPr>
    </w:p>
    <w:p w:rsidR="00B94925" w:rsidRPr="002E15EE" w:rsidRDefault="00B94925" w:rsidP="002E15EE">
      <w:pPr>
        <w:spacing w:line="360" w:lineRule="auto"/>
        <w:jc w:val="both"/>
        <w:rPr>
          <w:sz w:val="20"/>
          <w:szCs w:val="20"/>
        </w:rPr>
      </w:pPr>
      <w:r w:rsidRPr="002E15EE">
        <w:rPr>
          <w:b/>
          <w:sz w:val="20"/>
          <w:szCs w:val="20"/>
        </w:rPr>
        <w:t>Routing Protocol</w:t>
      </w:r>
    </w:p>
    <w:p w:rsidR="003A4853" w:rsidRPr="002E15EE" w:rsidRDefault="00B94925" w:rsidP="002E15EE">
      <w:pPr>
        <w:spacing w:line="360" w:lineRule="auto"/>
        <w:jc w:val="both"/>
        <w:rPr>
          <w:sz w:val="20"/>
          <w:szCs w:val="20"/>
        </w:rPr>
      </w:pPr>
      <w:r w:rsidRPr="002E15EE">
        <w:rPr>
          <w:sz w:val="20"/>
          <w:szCs w:val="20"/>
        </w:rPr>
        <w:t xml:space="preserve">Terdapat tiga </w:t>
      </w:r>
      <w:r w:rsidR="00591911" w:rsidRPr="002E15EE">
        <w:rPr>
          <w:sz w:val="20"/>
          <w:szCs w:val="20"/>
        </w:rPr>
        <w:t>k</w:t>
      </w:r>
      <w:r w:rsidRPr="002E15EE">
        <w:rPr>
          <w:sz w:val="20"/>
          <w:szCs w:val="20"/>
        </w:rPr>
        <w:t>las routing protocol</w:t>
      </w:r>
    </w:p>
    <w:p w:rsidR="00B94925" w:rsidRPr="002E15EE" w:rsidRDefault="00B94925" w:rsidP="002E15EE">
      <w:pPr>
        <w:spacing w:line="360" w:lineRule="auto"/>
        <w:jc w:val="both"/>
        <w:rPr>
          <w:sz w:val="20"/>
          <w:szCs w:val="20"/>
        </w:rPr>
      </w:pPr>
      <w:r w:rsidRPr="002E15EE">
        <w:rPr>
          <w:b/>
          <w:sz w:val="20"/>
          <w:szCs w:val="20"/>
        </w:rPr>
        <w:t>Distance vector</w:t>
      </w:r>
      <w:r w:rsidRPr="002E15EE">
        <w:rPr>
          <w:sz w:val="20"/>
          <w:szCs w:val="20"/>
        </w:rPr>
        <w:t xml:space="preserve">  Protocol distance-vector menemukan  jalur terbaik ke sebuah network remote dengan </w:t>
      </w:r>
      <w:r w:rsidR="001227D0" w:rsidRPr="002E15EE">
        <w:rPr>
          <w:sz w:val="20"/>
          <w:szCs w:val="20"/>
        </w:rPr>
        <w:t xml:space="preserve"> menilai jarak. Route dengan jarak hop yang paling sedikit ke network yang dituju, akan ,menjadi route terbaik. Baik RIP </w:t>
      </w:r>
      <w:r w:rsidR="001227D0" w:rsidRPr="002E15EE">
        <w:rPr>
          <w:sz w:val="20"/>
          <w:szCs w:val="20"/>
        </w:rPr>
        <w:lastRenderedPageBreak/>
        <w:t>dan IGRP adalah routing protocol jenis distance-vector. RIP dan IGRP mengirim semua routing table</w:t>
      </w:r>
      <w:r w:rsidR="00BA3F30" w:rsidRPr="002E15EE">
        <w:rPr>
          <w:sz w:val="20"/>
          <w:szCs w:val="20"/>
        </w:rPr>
        <w:t xml:space="preserve"> ke router-router yang terhubung secara lansung.</w:t>
      </w:r>
    </w:p>
    <w:p w:rsidR="00BA3F30" w:rsidRPr="002E15EE" w:rsidRDefault="00BA3F30" w:rsidP="002E15EE">
      <w:pPr>
        <w:jc w:val="both"/>
        <w:rPr>
          <w:sz w:val="20"/>
          <w:szCs w:val="20"/>
        </w:rPr>
      </w:pPr>
    </w:p>
    <w:p w:rsidR="00BA3F30" w:rsidRPr="002E15EE" w:rsidRDefault="00BA3F30" w:rsidP="002E15EE">
      <w:pPr>
        <w:spacing w:line="360" w:lineRule="auto"/>
        <w:jc w:val="both"/>
        <w:rPr>
          <w:sz w:val="20"/>
          <w:szCs w:val="20"/>
        </w:rPr>
      </w:pPr>
      <w:r w:rsidRPr="002E15EE">
        <w:rPr>
          <w:b/>
          <w:sz w:val="20"/>
          <w:szCs w:val="20"/>
        </w:rPr>
        <w:t>Link state</w:t>
      </w:r>
      <w:r w:rsidRPr="002E15EE">
        <w:rPr>
          <w:sz w:val="20"/>
          <w:szCs w:val="20"/>
        </w:rPr>
        <w:t xml:space="preserve">  Atau disebut juga protocol shortest-path-first, setiap router akan menciptakan tiga buah table terpisah</w:t>
      </w:r>
      <w:r w:rsidRPr="002E15EE">
        <w:rPr>
          <w:b/>
          <w:sz w:val="20"/>
          <w:szCs w:val="20"/>
        </w:rPr>
        <w:t xml:space="preserve">. </w:t>
      </w:r>
      <w:r w:rsidRPr="002E15EE">
        <w:rPr>
          <w:sz w:val="20"/>
          <w:szCs w:val="20"/>
        </w:rPr>
        <w:t>Satu dari table ini akan mencatat perubahan dari network-network yang terhubung secara langsung, satu table lain menentukan topologi dari keseluruhan internetwork, dan table terakhir digunakan sebagai routing table. OSPF adalah sebuah routing protocol IP yang sepenuhnya link-state</w:t>
      </w:r>
      <w:r w:rsidR="006872ED" w:rsidRPr="002E15EE">
        <w:rPr>
          <w:sz w:val="20"/>
          <w:szCs w:val="20"/>
        </w:rPr>
        <w:t>. Protocol link-state mengirim update-update yang berisi status dari link mereka sendiri ke semua router lain di network.</w:t>
      </w:r>
    </w:p>
    <w:p w:rsidR="00F93FB9" w:rsidRPr="002E15EE" w:rsidRDefault="00F93FB9" w:rsidP="002E15EE">
      <w:pPr>
        <w:spacing w:line="360" w:lineRule="auto"/>
        <w:jc w:val="both"/>
        <w:rPr>
          <w:b/>
          <w:sz w:val="20"/>
          <w:szCs w:val="20"/>
        </w:rPr>
      </w:pPr>
    </w:p>
    <w:p w:rsidR="00591911" w:rsidRPr="002E15EE" w:rsidRDefault="004E5530" w:rsidP="002E15EE">
      <w:pPr>
        <w:spacing w:line="360" w:lineRule="auto"/>
        <w:jc w:val="both"/>
        <w:rPr>
          <w:sz w:val="20"/>
          <w:szCs w:val="20"/>
        </w:rPr>
      </w:pPr>
      <w:r w:rsidRPr="002E15EE">
        <w:rPr>
          <w:b/>
          <w:sz w:val="20"/>
          <w:szCs w:val="20"/>
        </w:rPr>
        <w:t xml:space="preserve">Hybrid  </w:t>
      </w:r>
      <w:r w:rsidRPr="002E15EE">
        <w:rPr>
          <w:sz w:val="20"/>
          <w:szCs w:val="20"/>
        </w:rPr>
        <w:t>Protokol</w:t>
      </w:r>
      <w:r w:rsidR="00353746" w:rsidRPr="002E15EE">
        <w:rPr>
          <w:sz w:val="20"/>
          <w:szCs w:val="20"/>
        </w:rPr>
        <w:t xml:space="preserve"> hybrid menggunakan aspek-aspek dari routing protokol jenis distance-vector dan routing protocol jenis link-state</w:t>
      </w:r>
      <w:r w:rsidR="00F159E1" w:rsidRPr="002E15EE">
        <w:rPr>
          <w:sz w:val="20"/>
          <w:szCs w:val="20"/>
        </w:rPr>
        <w:t>--s</w:t>
      </w:r>
      <w:r w:rsidR="00353746" w:rsidRPr="002E15EE">
        <w:rPr>
          <w:sz w:val="20"/>
          <w:szCs w:val="20"/>
        </w:rPr>
        <w:t>ebagai contoh adalah EIGRP.</w:t>
      </w:r>
    </w:p>
    <w:p w:rsidR="00591911" w:rsidRPr="002E15EE" w:rsidRDefault="00591911" w:rsidP="002E15EE">
      <w:pPr>
        <w:spacing w:line="360" w:lineRule="auto"/>
        <w:jc w:val="both"/>
        <w:rPr>
          <w:sz w:val="20"/>
          <w:szCs w:val="20"/>
        </w:rPr>
      </w:pPr>
    </w:p>
    <w:p w:rsidR="00591911" w:rsidRPr="002E15EE" w:rsidRDefault="00591911" w:rsidP="002E15EE">
      <w:pPr>
        <w:spacing w:line="360" w:lineRule="auto"/>
        <w:jc w:val="both"/>
        <w:rPr>
          <w:b/>
          <w:sz w:val="20"/>
          <w:szCs w:val="20"/>
        </w:rPr>
      </w:pPr>
      <w:r w:rsidRPr="002E15EE">
        <w:rPr>
          <w:b/>
          <w:sz w:val="20"/>
          <w:szCs w:val="20"/>
        </w:rPr>
        <w:t xml:space="preserve">Routing Protocol  Jenis </w:t>
      </w:r>
      <w:r w:rsidR="008F3FF3" w:rsidRPr="002E15EE">
        <w:rPr>
          <w:b/>
          <w:sz w:val="20"/>
          <w:szCs w:val="20"/>
        </w:rPr>
        <w:t>d</w:t>
      </w:r>
      <w:r w:rsidRPr="002E15EE">
        <w:rPr>
          <w:b/>
          <w:sz w:val="20"/>
          <w:szCs w:val="20"/>
        </w:rPr>
        <w:t>istance-Vector</w:t>
      </w:r>
    </w:p>
    <w:p w:rsidR="00591911" w:rsidRPr="002E15EE" w:rsidRDefault="00591911" w:rsidP="002E15EE">
      <w:pPr>
        <w:spacing w:line="360" w:lineRule="auto"/>
        <w:jc w:val="both"/>
        <w:rPr>
          <w:sz w:val="20"/>
          <w:szCs w:val="20"/>
        </w:rPr>
      </w:pPr>
      <w:r w:rsidRPr="002E15EE">
        <w:rPr>
          <w:sz w:val="20"/>
          <w:szCs w:val="20"/>
        </w:rPr>
        <w:t>Algoritma routing distance-vector mengirimkan isi</w:t>
      </w:r>
      <w:r w:rsidR="002A54B1" w:rsidRPr="002E15EE">
        <w:rPr>
          <w:sz w:val="20"/>
          <w:szCs w:val="20"/>
        </w:rPr>
        <w:t xml:space="preserve"> </w:t>
      </w:r>
      <w:r w:rsidRPr="002E15EE">
        <w:rPr>
          <w:sz w:val="20"/>
          <w:szCs w:val="20"/>
        </w:rPr>
        <w:t>routing</w:t>
      </w:r>
      <w:r w:rsidR="002A54B1" w:rsidRPr="002E15EE">
        <w:rPr>
          <w:sz w:val="20"/>
          <w:szCs w:val="20"/>
        </w:rPr>
        <w:t xml:space="preserve"> tabel yg lengkap ke router router tetangga, yg kemudian menggabungkan entri-entri di routing tabel yang diterima tersebut dengan routing tabel yang mereka miliki, untuk melengkapi routing tabel router tersebut.</w:t>
      </w:r>
    </w:p>
    <w:p w:rsidR="002A54B1" w:rsidRPr="002E15EE" w:rsidRDefault="002A54B1" w:rsidP="002E15EE">
      <w:pPr>
        <w:numPr>
          <w:ilvl w:val="0"/>
          <w:numId w:val="5"/>
        </w:numPr>
        <w:spacing w:line="360" w:lineRule="auto"/>
        <w:jc w:val="both"/>
        <w:rPr>
          <w:sz w:val="20"/>
          <w:szCs w:val="20"/>
        </w:rPr>
      </w:pPr>
      <w:r w:rsidRPr="002E15EE">
        <w:rPr>
          <w:sz w:val="20"/>
          <w:szCs w:val="20"/>
        </w:rPr>
        <w:t>RIP</w:t>
      </w:r>
    </w:p>
    <w:p w:rsidR="00AB6613" w:rsidRPr="002E15EE" w:rsidRDefault="00AB6613" w:rsidP="002E15EE">
      <w:pPr>
        <w:spacing w:line="360" w:lineRule="auto"/>
        <w:ind w:left="360"/>
        <w:jc w:val="both"/>
        <w:rPr>
          <w:sz w:val="20"/>
          <w:szCs w:val="20"/>
        </w:rPr>
      </w:pPr>
      <w:r w:rsidRPr="002E15EE">
        <w:rPr>
          <w:i/>
          <w:sz w:val="20"/>
          <w:szCs w:val="20"/>
        </w:rPr>
        <w:t>Routing Information Protocol</w:t>
      </w:r>
      <w:r w:rsidRPr="002E15EE">
        <w:rPr>
          <w:sz w:val="20"/>
          <w:szCs w:val="20"/>
        </w:rPr>
        <w:t xml:space="preserve"> (RIP)</w:t>
      </w:r>
      <w:r w:rsidR="00B939ED" w:rsidRPr="002E15EE">
        <w:rPr>
          <w:sz w:val="20"/>
          <w:szCs w:val="20"/>
        </w:rPr>
        <w:t xml:space="preserve"> mengirim routing table yang lengkap ke semua interface yang aktif setiap 30 detik. RIP hanya menggunakan jumlah hop untuk menentukan  cara terbaik ke sebuah network remote,  tetapi RIP secara default memiliki sebuah nilai jumlah hop maksimum yg diizinkan, yaitu 15, berarti nilai 16 tidak </w:t>
      </w:r>
      <w:r w:rsidR="00C94CA3" w:rsidRPr="002E15EE">
        <w:rPr>
          <w:sz w:val="20"/>
          <w:szCs w:val="20"/>
        </w:rPr>
        <w:t xml:space="preserve">terjangkau </w:t>
      </w:r>
      <w:r w:rsidR="00B939ED" w:rsidRPr="002E15EE">
        <w:rPr>
          <w:sz w:val="20"/>
          <w:szCs w:val="20"/>
        </w:rPr>
        <w:t>(</w:t>
      </w:r>
      <w:r w:rsidR="00B939ED" w:rsidRPr="002E15EE">
        <w:rPr>
          <w:i/>
          <w:sz w:val="20"/>
          <w:szCs w:val="20"/>
        </w:rPr>
        <w:t>un</w:t>
      </w:r>
      <w:r w:rsidR="00C94CA3" w:rsidRPr="002E15EE">
        <w:rPr>
          <w:i/>
          <w:sz w:val="20"/>
          <w:szCs w:val="20"/>
        </w:rPr>
        <w:t>reachable</w:t>
      </w:r>
      <w:r w:rsidR="00C94CA3" w:rsidRPr="002E15EE">
        <w:rPr>
          <w:sz w:val="20"/>
          <w:szCs w:val="20"/>
        </w:rPr>
        <w:t>). RIP bekerja baik pada jaringan kecil, tetapi RIP tidak efisien pada jaringan besar dengan link WAN atau jaringan yang menggunakan banyak router.</w:t>
      </w:r>
    </w:p>
    <w:p w:rsidR="00AB6613" w:rsidRPr="002E15EE" w:rsidRDefault="00C94CA3" w:rsidP="002E15EE">
      <w:pPr>
        <w:spacing w:line="360" w:lineRule="auto"/>
        <w:ind w:left="360"/>
        <w:jc w:val="both"/>
        <w:rPr>
          <w:sz w:val="20"/>
          <w:szCs w:val="20"/>
        </w:rPr>
      </w:pPr>
      <w:r w:rsidRPr="002E15EE">
        <w:rPr>
          <w:sz w:val="20"/>
          <w:szCs w:val="20"/>
        </w:rPr>
        <w:t xml:space="preserve">RIP v1 menggunakan </w:t>
      </w:r>
      <w:r w:rsidRPr="002E15EE">
        <w:rPr>
          <w:i/>
          <w:sz w:val="20"/>
          <w:szCs w:val="20"/>
        </w:rPr>
        <w:t>clasfull routing</w:t>
      </w:r>
      <w:r w:rsidRPr="002E15EE">
        <w:rPr>
          <w:sz w:val="20"/>
          <w:szCs w:val="20"/>
        </w:rPr>
        <w:t xml:space="preserve">, yang berarti semua alat di jaringan harus menggunkan subnet mask yang sama. Ini karena RIP v1 tidak mengirim </w:t>
      </w:r>
      <w:r w:rsidRPr="002E15EE">
        <w:rPr>
          <w:i/>
          <w:sz w:val="20"/>
          <w:szCs w:val="20"/>
        </w:rPr>
        <w:t xml:space="preserve">update </w:t>
      </w:r>
      <w:r w:rsidRPr="002E15EE">
        <w:rPr>
          <w:sz w:val="20"/>
          <w:szCs w:val="20"/>
        </w:rPr>
        <w:t xml:space="preserve">dengan informasi subnet mask di dalamnya. RIP v2 menyediakan sesuatu yang disebut </w:t>
      </w:r>
      <w:r w:rsidRPr="002E15EE">
        <w:rPr>
          <w:i/>
          <w:sz w:val="20"/>
          <w:szCs w:val="20"/>
        </w:rPr>
        <w:t xml:space="preserve">prefix routing, </w:t>
      </w:r>
      <w:r w:rsidRPr="002E15EE">
        <w:rPr>
          <w:sz w:val="20"/>
          <w:szCs w:val="20"/>
        </w:rPr>
        <w:t xml:space="preserve">dan bisa mengirim informasi subnet mask bersama dengan update-update dari route. Ini disebut </w:t>
      </w:r>
      <w:r w:rsidRPr="002E15EE">
        <w:rPr>
          <w:i/>
          <w:sz w:val="20"/>
          <w:szCs w:val="20"/>
        </w:rPr>
        <w:t xml:space="preserve">classless routing </w:t>
      </w:r>
    </w:p>
    <w:p w:rsidR="009B3FB8" w:rsidRPr="002E15EE" w:rsidRDefault="009B3FB8" w:rsidP="002E15EE">
      <w:pPr>
        <w:numPr>
          <w:ilvl w:val="0"/>
          <w:numId w:val="5"/>
        </w:numPr>
        <w:spacing w:line="360" w:lineRule="auto"/>
        <w:jc w:val="both"/>
        <w:rPr>
          <w:sz w:val="20"/>
          <w:szCs w:val="20"/>
        </w:rPr>
      </w:pPr>
      <w:r w:rsidRPr="002E15EE">
        <w:rPr>
          <w:sz w:val="20"/>
          <w:szCs w:val="20"/>
        </w:rPr>
        <w:t>IGRP</w:t>
      </w:r>
    </w:p>
    <w:p w:rsidR="009B3FB8" w:rsidRPr="002E15EE" w:rsidRDefault="009B3FB8" w:rsidP="002E15EE">
      <w:pPr>
        <w:spacing w:line="360" w:lineRule="auto"/>
        <w:ind w:left="360"/>
        <w:jc w:val="both"/>
        <w:rPr>
          <w:sz w:val="20"/>
          <w:szCs w:val="20"/>
        </w:rPr>
      </w:pPr>
      <w:r w:rsidRPr="002E15EE">
        <w:rPr>
          <w:i/>
          <w:sz w:val="20"/>
          <w:szCs w:val="20"/>
        </w:rPr>
        <w:t>Interior Gateway Routing Protocol</w:t>
      </w:r>
      <w:r w:rsidRPr="002E15EE">
        <w:rPr>
          <w:sz w:val="20"/>
          <w:szCs w:val="20"/>
        </w:rPr>
        <w:t xml:space="preserve"> (IGRP) adalah sebuah routing protocol jenis </w:t>
      </w:r>
      <w:r w:rsidRPr="002E15EE">
        <w:rPr>
          <w:i/>
          <w:sz w:val="20"/>
          <w:szCs w:val="20"/>
        </w:rPr>
        <w:t>distance-vector</w:t>
      </w:r>
      <w:r w:rsidRPr="002E15EE">
        <w:rPr>
          <w:sz w:val="20"/>
          <w:szCs w:val="20"/>
        </w:rPr>
        <w:t xml:space="preserve"> milik cisco (</w:t>
      </w:r>
      <w:r w:rsidRPr="002E15EE">
        <w:rPr>
          <w:i/>
          <w:sz w:val="20"/>
          <w:szCs w:val="20"/>
        </w:rPr>
        <w:t>cisco-proprietary</w:t>
      </w:r>
      <w:r w:rsidRPr="002E15EE">
        <w:rPr>
          <w:sz w:val="20"/>
          <w:szCs w:val="20"/>
        </w:rPr>
        <w:t xml:space="preserve">). Artinya semua router anda harus router cisco untuk menggunakan IGRP dijaringan anda. </w:t>
      </w:r>
    </w:p>
    <w:p w:rsidR="002A54B1" w:rsidRPr="002E15EE" w:rsidRDefault="009B3FB8" w:rsidP="002E15EE">
      <w:pPr>
        <w:spacing w:line="360" w:lineRule="auto"/>
        <w:ind w:left="360"/>
        <w:jc w:val="both"/>
        <w:rPr>
          <w:sz w:val="20"/>
          <w:szCs w:val="20"/>
        </w:rPr>
      </w:pPr>
      <w:r w:rsidRPr="002E15EE">
        <w:rPr>
          <w:sz w:val="20"/>
          <w:szCs w:val="20"/>
        </w:rPr>
        <w:t xml:space="preserve">IGRP memiliki jumlah hop maksimum sebanyak 255, denga nilai default 100. Ini membantu kekurangan pada RIP. </w:t>
      </w:r>
    </w:p>
    <w:p w:rsidR="006A3329" w:rsidRPr="002E15EE" w:rsidRDefault="006A3329" w:rsidP="002E15EE">
      <w:pPr>
        <w:numPr>
          <w:ilvl w:val="0"/>
          <w:numId w:val="5"/>
        </w:numPr>
        <w:spacing w:line="360" w:lineRule="auto"/>
        <w:jc w:val="both"/>
        <w:rPr>
          <w:sz w:val="20"/>
          <w:szCs w:val="20"/>
        </w:rPr>
      </w:pPr>
      <w:r w:rsidRPr="002E15EE">
        <w:rPr>
          <w:sz w:val="20"/>
          <w:szCs w:val="20"/>
        </w:rPr>
        <w:t>EIGRP</w:t>
      </w:r>
    </w:p>
    <w:p w:rsidR="006A3329" w:rsidRPr="002E15EE" w:rsidRDefault="006A3329" w:rsidP="002E15EE">
      <w:pPr>
        <w:spacing w:line="360" w:lineRule="auto"/>
        <w:ind w:left="360"/>
        <w:jc w:val="both"/>
        <w:rPr>
          <w:sz w:val="20"/>
          <w:szCs w:val="20"/>
        </w:rPr>
      </w:pPr>
      <w:r w:rsidRPr="002E15EE">
        <w:rPr>
          <w:i/>
          <w:sz w:val="20"/>
          <w:szCs w:val="20"/>
        </w:rPr>
        <w:t>Enhance Interior Gateway Routing Protocol</w:t>
      </w:r>
      <w:r w:rsidRPr="002E15EE">
        <w:rPr>
          <w:sz w:val="20"/>
          <w:szCs w:val="20"/>
        </w:rPr>
        <w:t xml:space="preserve"> (EIGRP) adalah sebuah routing protocol </w:t>
      </w:r>
    </w:p>
    <w:p w:rsidR="006A3329" w:rsidRPr="002E15EE" w:rsidRDefault="006A3329" w:rsidP="002E15EE">
      <w:pPr>
        <w:spacing w:line="360" w:lineRule="auto"/>
        <w:ind w:left="360"/>
        <w:jc w:val="both"/>
        <w:rPr>
          <w:sz w:val="20"/>
          <w:szCs w:val="20"/>
        </w:rPr>
      </w:pPr>
      <w:r w:rsidRPr="002E15EE">
        <w:rPr>
          <w:i/>
          <w:sz w:val="20"/>
          <w:szCs w:val="20"/>
        </w:rPr>
        <w:t>distance-vector</w:t>
      </w:r>
      <w:r w:rsidRPr="002E15EE">
        <w:rPr>
          <w:sz w:val="20"/>
          <w:szCs w:val="20"/>
        </w:rPr>
        <w:t xml:space="preserve"> milik cisco (</w:t>
      </w:r>
      <w:r w:rsidRPr="002E15EE">
        <w:rPr>
          <w:i/>
          <w:sz w:val="20"/>
          <w:szCs w:val="20"/>
        </w:rPr>
        <w:t>cisco-proprietary</w:t>
      </w:r>
      <w:r w:rsidRPr="002E15EE">
        <w:rPr>
          <w:sz w:val="20"/>
          <w:szCs w:val="20"/>
        </w:rPr>
        <w:t xml:space="preserve">) yang sudah ditingkatkan, yang memberi suatu keunggulan dibanding IGRP. </w:t>
      </w:r>
      <w:r w:rsidR="003823DF" w:rsidRPr="002E15EE">
        <w:rPr>
          <w:sz w:val="20"/>
          <w:szCs w:val="20"/>
        </w:rPr>
        <w:t xml:space="preserve"> Keduanya menggunakan konsep dari sebuah </w:t>
      </w:r>
      <w:r w:rsidR="003823DF" w:rsidRPr="002E15EE">
        <w:rPr>
          <w:i/>
          <w:sz w:val="20"/>
          <w:szCs w:val="20"/>
        </w:rPr>
        <w:t>autonomous system</w:t>
      </w:r>
      <w:r w:rsidR="003823DF" w:rsidRPr="002E15EE">
        <w:rPr>
          <w:sz w:val="20"/>
          <w:szCs w:val="20"/>
        </w:rPr>
        <w:t xml:space="preserve"> untuk menggambarkan kumpulan dari router-router yang </w:t>
      </w:r>
      <w:r w:rsidR="003823DF" w:rsidRPr="002E15EE">
        <w:rPr>
          <w:i/>
          <w:sz w:val="20"/>
          <w:szCs w:val="20"/>
        </w:rPr>
        <w:t>contiguous</w:t>
      </w:r>
      <w:r w:rsidR="003823DF" w:rsidRPr="002E15EE">
        <w:rPr>
          <w:sz w:val="20"/>
          <w:szCs w:val="20"/>
        </w:rPr>
        <w:t xml:space="preserve"> (berentetan, sebelah menyebelah) yang menjalankan routing protocol yang sama dan berbagi informasi routing. Tapi EIGRP memasukkan subnet mask kedalam update route-nya. Sehingga memungkinkan kita menggunakan VLSM dan melakukan perangkuman </w:t>
      </w:r>
      <w:r w:rsidR="003823DF" w:rsidRPr="002E15EE">
        <w:rPr>
          <w:sz w:val="20"/>
          <w:szCs w:val="20"/>
        </w:rPr>
        <w:lastRenderedPageBreak/>
        <w:t>(</w:t>
      </w:r>
      <w:r w:rsidR="003823DF" w:rsidRPr="002E15EE">
        <w:rPr>
          <w:i/>
          <w:sz w:val="20"/>
          <w:szCs w:val="20"/>
        </w:rPr>
        <w:t>summarization</w:t>
      </w:r>
      <w:r w:rsidR="003823DF" w:rsidRPr="002E15EE">
        <w:rPr>
          <w:sz w:val="20"/>
          <w:szCs w:val="20"/>
        </w:rPr>
        <w:t>)</w:t>
      </w:r>
      <w:r w:rsidRPr="002E15EE">
        <w:rPr>
          <w:sz w:val="20"/>
          <w:szCs w:val="20"/>
        </w:rPr>
        <w:t xml:space="preserve"> </w:t>
      </w:r>
      <w:r w:rsidR="003823DF" w:rsidRPr="002E15EE">
        <w:rPr>
          <w:sz w:val="20"/>
          <w:szCs w:val="20"/>
        </w:rPr>
        <w:t>.</w:t>
      </w:r>
      <w:r w:rsidR="005F065F" w:rsidRPr="002E15EE">
        <w:rPr>
          <w:sz w:val="20"/>
          <w:szCs w:val="20"/>
        </w:rPr>
        <w:t xml:space="preserve"> EIGRP mempunyai sebuah jumlah hop maksimum 255. Berikut fitur EIGRP yang jauh lebih baik dari IGRP</w:t>
      </w:r>
    </w:p>
    <w:p w:rsidR="005F065F" w:rsidRPr="002E15EE" w:rsidRDefault="005F065F" w:rsidP="002E15EE">
      <w:pPr>
        <w:numPr>
          <w:ilvl w:val="0"/>
          <w:numId w:val="4"/>
        </w:numPr>
        <w:spacing w:line="360" w:lineRule="auto"/>
        <w:jc w:val="both"/>
        <w:rPr>
          <w:i/>
          <w:sz w:val="20"/>
          <w:szCs w:val="20"/>
        </w:rPr>
      </w:pPr>
      <w:r w:rsidRPr="002E15EE">
        <w:rPr>
          <w:sz w:val="20"/>
          <w:szCs w:val="20"/>
        </w:rPr>
        <w:t xml:space="preserve">Mendukung IP, IPX, dan AppleTalk melalui modul-modul yang bersifat </w:t>
      </w:r>
      <w:r w:rsidRPr="002E15EE">
        <w:rPr>
          <w:i/>
          <w:sz w:val="20"/>
          <w:szCs w:val="20"/>
        </w:rPr>
        <w:t xml:space="preserve">protocol dependent </w:t>
      </w:r>
    </w:p>
    <w:p w:rsidR="005F065F" w:rsidRPr="002E15EE" w:rsidRDefault="005F065F" w:rsidP="002E15EE">
      <w:pPr>
        <w:numPr>
          <w:ilvl w:val="0"/>
          <w:numId w:val="4"/>
        </w:numPr>
        <w:spacing w:line="360" w:lineRule="auto"/>
        <w:jc w:val="both"/>
        <w:rPr>
          <w:i/>
          <w:sz w:val="20"/>
          <w:szCs w:val="20"/>
        </w:rPr>
      </w:pPr>
      <w:r w:rsidRPr="002E15EE">
        <w:rPr>
          <w:sz w:val="20"/>
          <w:szCs w:val="20"/>
        </w:rPr>
        <w:t>Pencarian network tetangga yang dilakukan dengan efisien</w:t>
      </w:r>
    </w:p>
    <w:p w:rsidR="005F065F" w:rsidRPr="002E15EE" w:rsidRDefault="005F065F" w:rsidP="002E15EE">
      <w:pPr>
        <w:numPr>
          <w:ilvl w:val="0"/>
          <w:numId w:val="4"/>
        </w:numPr>
        <w:spacing w:line="360" w:lineRule="auto"/>
        <w:jc w:val="both"/>
        <w:rPr>
          <w:i/>
          <w:sz w:val="20"/>
          <w:szCs w:val="20"/>
          <w:lang w:val="pt-BR"/>
        </w:rPr>
      </w:pPr>
      <w:r w:rsidRPr="002E15EE">
        <w:rPr>
          <w:sz w:val="20"/>
          <w:szCs w:val="20"/>
          <w:lang w:val="pt-BR"/>
        </w:rPr>
        <w:t xml:space="preserve">Komunikasi melalui </w:t>
      </w:r>
      <w:r w:rsidRPr="002E15EE">
        <w:rPr>
          <w:i/>
          <w:sz w:val="20"/>
          <w:szCs w:val="20"/>
          <w:lang w:val="pt-BR"/>
        </w:rPr>
        <w:t>Reliable Transport Protocol</w:t>
      </w:r>
      <w:r w:rsidRPr="002E15EE">
        <w:rPr>
          <w:sz w:val="20"/>
          <w:szCs w:val="20"/>
          <w:lang w:val="pt-BR"/>
        </w:rPr>
        <w:t xml:space="preserve"> (RTP)</w:t>
      </w:r>
    </w:p>
    <w:p w:rsidR="005F065F" w:rsidRPr="002E15EE" w:rsidRDefault="005F065F" w:rsidP="002E15EE">
      <w:pPr>
        <w:numPr>
          <w:ilvl w:val="0"/>
          <w:numId w:val="4"/>
        </w:numPr>
        <w:spacing w:line="360" w:lineRule="auto"/>
        <w:jc w:val="both"/>
        <w:rPr>
          <w:i/>
          <w:sz w:val="20"/>
          <w:szCs w:val="20"/>
          <w:lang w:val="pt-BR"/>
        </w:rPr>
      </w:pPr>
      <w:r w:rsidRPr="002E15EE">
        <w:rPr>
          <w:sz w:val="20"/>
          <w:szCs w:val="20"/>
          <w:lang w:val="pt-BR"/>
        </w:rPr>
        <w:t xml:space="preserve">Pemilihan jalur terbaik melalui </w:t>
      </w:r>
      <w:r w:rsidRPr="002E15EE">
        <w:rPr>
          <w:i/>
          <w:sz w:val="20"/>
          <w:szCs w:val="20"/>
          <w:lang w:val="pt-BR"/>
        </w:rPr>
        <w:t>Diffusing update Algoritma</w:t>
      </w:r>
      <w:r w:rsidRPr="002E15EE">
        <w:rPr>
          <w:sz w:val="20"/>
          <w:szCs w:val="20"/>
          <w:lang w:val="pt-BR"/>
        </w:rPr>
        <w:t xml:space="preserve"> (DUAL)</w:t>
      </w:r>
    </w:p>
    <w:p w:rsidR="00462D28" w:rsidRPr="002E15EE" w:rsidRDefault="00462D28" w:rsidP="002E15EE">
      <w:pPr>
        <w:spacing w:line="360" w:lineRule="auto"/>
        <w:jc w:val="both"/>
        <w:rPr>
          <w:b/>
          <w:sz w:val="20"/>
          <w:szCs w:val="20"/>
        </w:rPr>
      </w:pPr>
    </w:p>
    <w:p w:rsidR="008F3FF3" w:rsidRPr="002E15EE" w:rsidRDefault="008F3FF3" w:rsidP="002E15EE">
      <w:pPr>
        <w:spacing w:line="360" w:lineRule="auto"/>
        <w:jc w:val="both"/>
        <w:rPr>
          <w:b/>
          <w:sz w:val="20"/>
          <w:szCs w:val="20"/>
        </w:rPr>
      </w:pPr>
      <w:r w:rsidRPr="002E15EE">
        <w:rPr>
          <w:b/>
          <w:sz w:val="20"/>
          <w:szCs w:val="20"/>
        </w:rPr>
        <w:t>Routing Protocol  Jenis link-state</w:t>
      </w:r>
    </w:p>
    <w:p w:rsidR="008F3FF3" w:rsidRPr="002E15EE" w:rsidRDefault="00AE768E" w:rsidP="002E15EE">
      <w:pPr>
        <w:spacing w:line="360" w:lineRule="auto"/>
        <w:ind w:left="360"/>
        <w:jc w:val="both"/>
        <w:rPr>
          <w:sz w:val="20"/>
          <w:szCs w:val="20"/>
        </w:rPr>
      </w:pPr>
      <w:r w:rsidRPr="002E15EE">
        <w:rPr>
          <w:b/>
          <w:sz w:val="20"/>
          <w:szCs w:val="20"/>
        </w:rPr>
        <w:t xml:space="preserve">Open Shortest Path First (OSPF) </w:t>
      </w:r>
      <w:r w:rsidRPr="002E15EE">
        <w:rPr>
          <w:sz w:val="20"/>
          <w:szCs w:val="20"/>
        </w:rPr>
        <w:t xml:space="preserve">adalah sebuah protocol standar terbuka yg telah dimplementasikan oleh sejumlah vendor jaringan.  Jika Anda memiliki banyak router, dan tidak semuanya adalah cisco, maka Anda tidak dapat menggunakan EIGRP, jadi pilihan Anda tinggal RIP v1, RIP v2, atau OSPF. Jika itu adalah jaringan besar, maka pilihan Anda satu-satunya hanya OSPF atau sesuatu yg disebut </w:t>
      </w:r>
      <w:r w:rsidRPr="002E15EE">
        <w:rPr>
          <w:i/>
          <w:sz w:val="20"/>
          <w:szCs w:val="20"/>
        </w:rPr>
        <w:t>route redistribution-</w:t>
      </w:r>
      <w:r w:rsidRPr="002E15EE">
        <w:rPr>
          <w:sz w:val="20"/>
          <w:szCs w:val="20"/>
        </w:rPr>
        <w:t>sebuah layanan penerjemah antar-routing protocol.</w:t>
      </w:r>
    </w:p>
    <w:p w:rsidR="00AE768E" w:rsidRPr="002E15EE" w:rsidRDefault="00AE768E" w:rsidP="002E15EE">
      <w:pPr>
        <w:spacing w:line="360" w:lineRule="auto"/>
        <w:ind w:left="360"/>
        <w:jc w:val="both"/>
        <w:rPr>
          <w:sz w:val="20"/>
          <w:szCs w:val="20"/>
        </w:rPr>
      </w:pPr>
      <w:r w:rsidRPr="002E15EE">
        <w:rPr>
          <w:sz w:val="20"/>
          <w:szCs w:val="20"/>
        </w:rPr>
        <w:t xml:space="preserve">OSPF bekerja dengan sebuah algoritma yang disebut algoritma </w:t>
      </w:r>
      <w:r w:rsidRPr="002E15EE">
        <w:rPr>
          <w:i/>
          <w:sz w:val="20"/>
          <w:szCs w:val="20"/>
        </w:rPr>
        <w:t xml:space="preserve">Dijkstra. </w:t>
      </w:r>
      <w:r w:rsidR="00791164" w:rsidRPr="002E15EE">
        <w:rPr>
          <w:sz w:val="20"/>
          <w:szCs w:val="20"/>
        </w:rPr>
        <w:t>Pertama sebuah pohon jalur terpendek (</w:t>
      </w:r>
      <w:r w:rsidR="00791164" w:rsidRPr="002E15EE">
        <w:rPr>
          <w:i/>
          <w:sz w:val="20"/>
          <w:szCs w:val="20"/>
        </w:rPr>
        <w:t>shortest path tree</w:t>
      </w:r>
      <w:r w:rsidR="00791164" w:rsidRPr="002E15EE">
        <w:rPr>
          <w:sz w:val="20"/>
          <w:szCs w:val="20"/>
        </w:rPr>
        <w:t xml:space="preserve">) akan dibangun, dan kemudian routing table akan diisi dengan jalur-jalur terbaik yg dihasilkan dari pohon tesebut. OSPF </w:t>
      </w:r>
      <w:r w:rsidR="00462D28" w:rsidRPr="002E15EE">
        <w:rPr>
          <w:sz w:val="20"/>
          <w:szCs w:val="20"/>
        </w:rPr>
        <w:t>hanya mendukung routing IP saja.</w:t>
      </w:r>
    </w:p>
    <w:p w:rsidR="002A54B1" w:rsidRPr="002E15EE" w:rsidRDefault="002A54B1" w:rsidP="002E15EE">
      <w:pPr>
        <w:spacing w:line="360" w:lineRule="auto"/>
        <w:jc w:val="both"/>
        <w:rPr>
          <w:sz w:val="20"/>
          <w:szCs w:val="20"/>
        </w:rPr>
      </w:pPr>
    </w:p>
    <w:p w:rsidR="00591911" w:rsidRPr="002E15EE" w:rsidRDefault="00591911" w:rsidP="002E15EE">
      <w:pPr>
        <w:spacing w:line="360" w:lineRule="auto"/>
        <w:jc w:val="both"/>
        <w:rPr>
          <w:sz w:val="20"/>
          <w:szCs w:val="20"/>
        </w:rPr>
      </w:pPr>
    </w:p>
    <w:p w:rsidR="00591911" w:rsidRPr="002E15EE" w:rsidRDefault="00591911" w:rsidP="002E15EE">
      <w:pPr>
        <w:spacing w:line="360" w:lineRule="auto"/>
        <w:jc w:val="both"/>
        <w:rPr>
          <w:sz w:val="20"/>
          <w:szCs w:val="20"/>
        </w:rPr>
      </w:pPr>
    </w:p>
    <w:sectPr w:rsidR="00591911" w:rsidRPr="002E15EE" w:rsidSect="002E15EE">
      <w:footerReference w:type="default" r:id="rId9"/>
      <w:pgSz w:w="12240" w:h="15840"/>
      <w:pgMar w:top="1418" w:right="1418" w:bottom="1418"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26E3" w:rsidRDefault="00CD26E3" w:rsidP="002E15EE">
      <w:r>
        <w:separator/>
      </w:r>
    </w:p>
  </w:endnote>
  <w:endnote w:type="continuationSeparator" w:id="1">
    <w:p w:rsidR="00CD26E3" w:rsidRDefault="00CD26E3" w:rsidP="002E15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0698"/>
      <w:docPartObj>
        <w:docPartGallery w:val="Page Numbers (Bottom of Page)"/>
        <w:docPartUnique/>
      </w:docPartObj>
    </w:sdtPr>
    <w:sdtContent>
      <w:p w:rsidR="002E15EE" w:rsidRDefault="00C01D35">
        <w:pPr>
          <w:pStyle w:val="Footer"/>
          <w:jc w:val="right"/>
        </w:pPr>
        <w:fldSimple w:instr=" PAGE   \* MERGEFORMAT ">
          <w:r w:rsidR="005753AA">
            <w:rPr>
              <w:noProof/>
            </w:rPr>
            <w:t>5</w:t>
          </w:r>
        </w:fldSimple>
      </w:p>
    </w:sdtContent>
  </w:sdt>
  <w:p w:rsidR="002E15EE" w:rsidRDefault="002E15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26E3" w:rsidRDefault="00CD26E3" w:rsidP="002E15EE">
      <w:r>
        <w:separator/>
      </w:r>
    </w:p>
  </w:footnote>
  <w:footnote w:type="continuationSeparator" w:id="1">
    <w:p w:rsidR="00CD26E3" w:rsidRDefault="00CD26E3" w:rsidP="002E15E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E40627"/>
    <w:multiLevelType w:val="hybridMultilevel"/>
    <w:tmpl w:val="6FB268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39E1204B"/>
    <w:multiLevelType w:val="hybridMultilevel"/>
    <w:tmpl w:val="1CC660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3BE32098"/>
    <w:multiLevelType w:val="hybridMultilevel"/>
    <w:tmpl w:val="33C457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40C17BAC"/>
    <w:multiLevelType w:val="hybridMultilevel"/>
    <w:tmpl w:val="A178E9CA"/>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44077763"/>
    <w:multiLevelType w:val="hybridMultilevel"/>
    <w:tmpl w:val="42BECB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20"/>
  <w:noPunctuationKerning/>
  <w:characterSpacingControl w:val="doNotCompress"/>
  <w:footnotePr>
    <w:footnote w:id="0"/>
    <w:footnote w:id="1"/>
  </w:footnotePr>
  <w:endnotePr>
    <w:endnote w:id="0"/>
    <w:endnote w:id="1"/>
  </w:endnotePr>
  <w:compat/>
  <w:rsids>
    <w:rsidRoot w:val="00A30F03"/>
    <w:rsid w:val="0001678A"/>
    <w:rsid w:val="000755A1"/>
    <w:rsid w:val="00077F4E"/>
    <w:rsid w:val="00090226"/>
    <w:rsid w:val="000C678A"/>
    <w:rsid w:val="00101F9B"/>
    <w:rsid w:val="00102D88"/>
    <w:rsid w:val="001227D0"/>
    <w:rsid w:val="001F3AAE"/>
    <w:rsid w:val="002019D3"/>
    <w:rsid w:val="002708AD"/>
    <w:rsid w:val="00285A8E"/>
    <w:rsid w:val="002962AB"/>
    <w:rsid w:val="002A54B1"/>
    <w:rsid w:val="002C40CA"/>
    <w:rsid w:val="002E15EE"/>
    <w:rsid w:val="0030766A"/>
    <w:rsid w:val="00353746"/>
    <w:rsid w:val="00362B4F"/>
    <w:rsid w:val="003823DF"/>
    <w:rsid w:val="00382885"/>
    <w:rsid w:val="003A4853"/>
    <w:rsid w:val="003B5649"/>
    <w:rsid w:val="003F28CF"/>
    <w:rsid w:val="00453865"/>
    <w:rsid w:val="00462D28"/>
    <w:rsid w:val="004646E1"/>
    <w:rsid w:val="004E5530"/>
    <w:rsid w:val="00546889"/>
    <w:rsid w:val="005508E6"/>
    <w:rsid w:val="005753AA"/>
    <w:rsid w:val="00591911"/>
    <w:rsid w:val="005F065F"/>
    <w:rsid w:val="00600AB8"/>
    <w:rsid w:val="00611B8E"/>
    <w:rsid w:val="006442BE"/>
    <w:rsid w:val="006749C0"/>
    <w:rsid w:val="006872ED"/>
    <w:rsid w:val="006A3329"/>
    <w:rsid w:val="006A35DC"/>
    <w:rsid w:val="006A5433"/>
    <w:rsid w:val="006A6E58"/>
    <w:rsid w:val="00791164"/>
    <w:rsid w:val="007A7492"/>
    <w:rsid w:val="007E1A6A"/>
    <w:rsid w:val="007E6AAB"/>
    <w:rsid w:val="0087020E"/>
    <w:rsid w:val="008927F9"/>
    <w:rsid w:val="008F3FF3"/>
    <w:rsid w:val="009551BE"/>
    <w:rsid w:val="009A17A3"/>
    <w:rsid w:val="009B3FB8"/>
    <w:rsid w:val="00A02A78"/>
    <w:rsid w:val="00A1746B"/>
    <w:rsid w:val="00A30F03"/>
    <w:rsid w:val="00A51529"/>
    <w:rsid w:val="00AB6613"/>
    <w:rsid w:val="00AE768E"/>
    <w:rsid w:val="00B939ED"/>
    <w:rsid w:val="00B94925"/>
    <w:rsid w:val="00BA3F30"/>
    <w:rsid w:val="00BF67AD"/>
    <w:rsid w:val="00C01D35"/>
    <w:rsid w:val="00C94CA3"/>
    <w:rsid w:val="00CD26E3"/>
    <w:rsid w:val="00CF46BB"/>
    <w:rsid w:val="00D23209"/>
    <w:rsid w:val="00D244FD"/>
    <w:rsid w:val="00D37AC6"/>
    <w:rsid w:val="00DA2DB2"/>
    <w:rsid w:val="00E03FB5"/>
    <w:rsid w:val="00E5478F"/>
    <w:rsid w:val="00EB47E8"/>
    <w:rsid w:val="00F0526D"/>
    <w:rsid w:val="00F159E1"/>
    <w:rsid w:val="00F220BA"/>
    <w:rsid w:val="00F623F2"/>
    <w:rsid w:val="00F865ED"/>
    <w:rsid w:val="00F93FB9"/>
    <w:rsid w:val="00FB218B"/>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SG" w:eastAsia="en-S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E1"/>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A485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E15EE"/>
    <w:pPr>
      <w:tabs>
        <w:tab w:val="center" w:pos="4513"/>
        <w:tab w:val="right" w:pos="9026"/>
      </w:tabs>
    </w:pPr>
  </w:style>
  <w:style w:type="character" w:customStyle="1" w:styleId="HeaderChar">
    <w:name w:val="Header Char"/>
    <w:basedOn w:val="DefaultParagraphFont"/>
    <w:link w:val="Header"/>
    <w:uiPriority w:val="99"/>
    <w:semiHidden/>
    <w:rsid w:val="002E15EE"/>
    <w:rPr>
      <w:sz w:val="24"/>
      <w:szCs w:val="24"/>
      <w:lang w:val="en-US" w:eastAsia="en-US"/>
    </w:rPr>
  </w:style>
  <w:style w:type="paragraph" w:styleId="Footer">
    <w:name w:val="footer"/>
    <w:basedOn w:val="Normal"/>
    <w:link w:val="FooterChar"/>
    <w:uiPriority w:val="99"/>
    <w:unhideWhenUsed/>
    <w:rsid w:val="002E15EE"/>
    <w:pPr>
      <w:tabs>
        <w:tab w:val="center" w:pos="4513"/>
        <w:tab w:val="right" w:pos="9026"/>
      </w:tabs>
    </w:pPr>
  </w:style>
  <w:style w:type="character" w:customStyle="1" w:styleId="FooterChar">
    <w:name w:val="Footer Char"/>
    <w:basedOn w:val="DefaultParagraphFont"/>
    <w:link w:val="Footer"/>
    <w:uiPriority w:val="99"/>
    <w:rsid w:val="002E15EE"/>
    <w:rPr>
      <w:sz w:val="24"/>
      <w:szCs w:val="24"/>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5</Pages>
  <Words>1573</Words>
  <Characters>8969</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Dasar-dasar Routing</vt:lpstr>
    </vt:vector>
  </TitlesOfParts>
  <Company>FM9FY-TMF7Q-KCKCT-V9T29-TBBBG</Company>
  <LinksUpToDate>false</LinksUpToDate>
  <CharactersWithSpaces>105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ar-dasar Routing</dc:title>
  <dc:creator>amikom</dc:creator>
  <cp:lastModifiedBy>HP Mini</cp:lastModifiedBy>
  <cp:revision>2</cp:revision>
  <cp:lastPrinted>2010-05-05T01:50:00Z</cp:lastPrinted>
  <dcterms:created xsi:type="dcterms:W3CDTF">2011-05-29T13:50:00Z</dcterms:created>
  <dcterms:modified xsi:type="dcterms:W3CDTF">2011-05-29T13:50:00Z</dcterms:modified>
</cp:coreProperties>
</file>